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71EC30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bookmarkStart w:id="0" w:name="_Toc463684191"/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59264" behindDoc="1" locked="0" layoutInCell="1" allowOverlap="1" wp14:anchorId="31957DEB" wp14:editId="4F0C665B">
            <wp:simplePos x="0" y="0"/>
            <wp:positionH relativeFrom="column">
              <wp:posOffset>604520</wp:posOffset>
            </wp:positionH>
            <wp:positionV relativeFrom="paragraph">
              <wp:posOffset>4445</wp:posOffset>
            </wp:positionV>
            <wp:extent cx="877570" cy="840740"/>
            <wp:effectExtent l="19050" t="0" r="0" b="0"/>
            <wp:wrapNone/>
            <wp:docPr id="2" name="图片 2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t="34884" r="76133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877570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60288" behindDoc="1" locked="0" layoutInCell="1" allowOverlap="1" wp14:anchorId="29BF7D90" wp14:editId="3240C23F">
            <wp:simplePos x="0" y="0"/>
            <wp:positionH relativeFrom="column">
              <wp:posOffset>1482725</wp:posOffset>
            </wp:positionH>
            <wp:positionV relativeFrom="paragraph">
              <wp:posOffset>143510</wp:posOffset>
            </wp:positionV>
            <wp:extent cx="1818005" cy="518160"/>
            <wp:effectExtent l="19050" t="0" r="0" b="0"/>
            <wp:wrapNone/>
            <wp:docPr id="3" name="图片 1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0894" t="34884" r="-379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 </w:t>
      </w:r>
    </w:p>
    <w:p w14:paraId="6F7EA63B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（深圳）</w:t>
      </w:r>
    </w:p>
    <w:p w14:paraId="68BC197F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32B04EA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74684E6F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6095F8D3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7477A445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="黑体" w:eastAsia="黑体" w:hAnsi="黑体" w:cstheme="minorBidi" w:hint="eastAsia"/>
          <w:sz w:val="72"/>
          <w:szCs w:val="72"/>
        </w:rPr>
        <w:t>实验报告</w:t>
      </w:r>
    </w:p>
    <w:p w14:paraId="2CE5E14E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0A013918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6BF7F355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223EE4C3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61DAE16F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开课学期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AD52D2">
        <w:rPr>
          <w:rFonts w:asciiTheme="minorHAnsi" w:eastAsiaTheme="minorEastAsia" w:hAnsiTheme="minorHAnsi" w:cstheme="minorBidi"/>
          <w:sz w:val="36"/>
          <w:szCs w:val="36"/>
          <w:u w:val="single"/>
        </w:rPr>
        <w:t>2020</w:t>
      </w:r>
      <w:r w:rsidR="00CE54EF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秋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季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</w:p>
    <w:p w14:paraId="25073BF0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课程名称：</w:t>
      </w:r>
      <w:r>
        <w:rPr>
          <w:rFonts w:asciiTheme="minorHAnsi" w:eastAsiaTheme="minorEastAsia" w:hAnsiTheme="minorHAnsi" w:cstheme="minorBidi" w:hint="eastAsia"/>
          <w:b/>
          <w:sz w:val="36"/>
          <w:szCs w:val="36"/>
          <w:u w:val="single"/>
        </w:rPr>
        <w:t xml:space="preserve"> </w:t>
      </w:r>
      <w:r w:rsidR="00DA3BA0">
        <w:rPr>
          <w:rFonts w:asciiTheme="minorHAnsi" w:eastAsiaTheme="minorEastAsia" w:hAnsiTheme="minorHAnsi" w:cstheme="minorBidi"/>
          <w:b/>
          <w:sz w:val="36"/>
          <w:szCs w:val="36"/>
          <w:u w:val="single"/>
        </w:rPr>
        <w:t xml:space="preserve"> </w:t>
      </w:r>
      <w:r w:rsidR="00CE54EF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数字逻辑设计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（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实验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）</w:t>
      </w:r>
      <w:r w:rsidR="00CE54EF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</w:p>
    <w:p w14:paraId="21932D26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名称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 w:rsidR="00F7632C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</w:t>
      </w:r>
      <w:r w:rsidR="00AD52D2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F7632C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AD52D2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记忆游戏</w:t>
      </w:r>
      <w:r w:rsidR="00CE54EF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AD52D2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F7632C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E54EF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</w:p>
    <w:p w14:paraId="2637BECF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性质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综合设计型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439FC0EC" w14:textId="55D8D0B0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学时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E54EF">
        <w:rPr>
          <w:rFonts w:asciiTheme="minorHAnsi" w:eastAsiaTheme="minorEastAsia" w:hAnsiTheme="minorHAnsi" w:cstheme="minorBidi"/>
          <w:sz w:val="36"/>
          <w:szCs w:val="36"/>
          <w:u w:val="single"/>
        </w:rPr>
        <w:t>6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地点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28586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T</w:t>
      </w:r>
      <w:r w:rsidR="0028586C">
        <w:rPr>
          <w:rFonts w:asciiTheme="minorHAnsi" w:eastAsiaTheme="minorEastAsia" w:hAnsiTheme="minorHAnsi" w:cstheme="minorBidi"/>
          <w:sz w:val="36"/>
          <w:szCs w:val="36"/>
          <w:u w:val="single"/>
        </w:rPr>
        <w:t>2615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</w:p>
    <w:p w14:paraId="62B900A3" w14:textId="38990928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班级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 </w:t>
      </w:r>
      <w:r w:rsidR="0028586C">
        <w:rPr>
          <w:rFonts w:asciiTheme="minorHAnsi" w:eastAsiaTheme="minorEastAsia" w:hAnsiTheme="minorHAnsi" w:cstheme="minorBidi"/>
          <w:sz w:val="36"/>
          <w:szCs w:val="36"/>
          <w:u w:val="single"/>
        </w:rPr>
        <w:t>7</w:t>
      </w:r>
      <w:r w:rsidR="0028586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班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</w:t>
      </w:r>
    </w:p>
    <w:p w14:paraId="6E5A646C" w14:textId="3A67AB93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学号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</w:t>
      </w:r>
      <w:r w:rsidR="0028586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190110716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1CCB8311" w14:textId="71993AD5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姓名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28586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朱海峰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</w:t>
      </w:r>
    </w:p>
    <w:p w14:paraId="466FD228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评阅教师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            </w:t>
      </w:r>
    </w:p>
    <w:p w14:paraId="4ADE1E19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报告成绩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            </w:t>
      </w:r>
    </w:p>
    <w:p w14:paraId="46358F8E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0FD118B3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63AD43E5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实验与创新实践教育中心制</w:t>
      </w:r>
    </w:p>
    <w:p w14:paraId="0912A33A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20</w:t>
      </w:r>
      <w:r w:rsidR="00A10DC2">
        <w:rPr>
          <w:rFonts w:asciiTheme="minorHAnsi" w:eastAsiaTheme="minorEastAsia" w:hAnsiTheme="minorHAnsi" w:cstheme="minorBidi" w:hint="eastAsia"/>
          <w:sz w:val="30"/>
          <w:szCs w:val="30"/>
        </w:rPr>
        <w:t>20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年</w:t>
      </w:r>
      <w:r w:rsidR="00CE54EF">
        <w:rPr>
          <w:rFonts w:asciiTheme="minorHAnsi" w:eastAsiaTheme="minorEastAsia" w:hAnsiTheme="minorHAnsi" w:cstheme="minorBidi" w:hint="eastAsia"/>
          <w:sz w:val="30"/>
          <w:szCs w:val="30"/>
        </w:rPr>
        <w:t>1</w:t>
      </w:r>
      <w:r w:rsidR="00CE54EF">
        <w:rPr>
          <w:rFonts w:asciiTheme="minorHAnsi" w:eastAsiaTheme="minorEastAsia" w:hAnsiTheme="minorHAnsi" w:cstheme="minorBidi"/>
          <w:sz w:val="30"/>
          <w:szCs w:val="30"/>
        </w:rPr>
        <w:t>2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月</w:t>
      </w:r>
    </w:p>
    <w:p w14:paraId="2B0CA54A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32"/>
      </w:tblGrid>
      <w:tr w:rsidR="00D6653A" w14:paraId="631AFEB6" w14:textId="77777777" w:rsidTr="003539CE">
        <w:trPr>
          <w:trHeight w:val="378"/>
          <w:jc w:val="center"/>
        </w:trPr>
        <w:tc>
          <w:tcPr>
            <w:tcW w:w="8532" w:type="dxa"/>
          </w:tcPr>
          <w:bookmarkEnd w:id="0"/>
          <w:p w14:paraId="08F2BBCB" w14:textId="77777777" w:rsidR="00D6653A" w:rsidRDefault="00D6653A" w:rsidP="00ED6580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lastRenderedPageBreak/>
              <w:t>设计的功能描述</w:t>
            </w:r>
          </w:p>
        </w:tc>
      </w:tr>
      <w:tr w:rsidR="00652DE9" w14:paraId="3BC1FE1F" w14:textId="77777777" w:rsidTr="003539CE">
        <w:trPr>
          <w:trHeight w:val="378"/>
          <w:jc w:val="center"/>
        </w:trPr>
        <w:tc>
          <w:tcPr>
            <w:tcW w:w="8532" w:type="dxa"/>
          </w:tcPr>
          <w:p w14:paraId="1DAA6D27" w14:textId="4F458026" w:rsidR="00652DE9" w:rsidRDefault="00842B74" w:rsidP="00722936">
            <w:pPr>
              <w:tabs>
                <w:tab w:val="left" w:pos="214"/>
                <w:tab w:val="center" w:pos="4040"/>
              </w:tabs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t>概述</w:t>
            </w:r>
            <w:r w:rsidR="00ED6580">
              <w:rPr>
                <w:rFonts w:eastAsia="仿宋_GB2312" w:hint="eastAsia"/>
                <w:sz w:val="28"/>
              </w:rPr>
              <w:t>基本功能</w:t>
            </w:r>
          </w:p>
          <w:p w14:paraId="2E2A2D43" w14:textId="57BAC533" w:rsidR="00652DE9" w:rsidRPr="0003217C" w:rsidRDefault="0086428A" w:rsidP="00722936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="宋体" w:hAnsi="宋体"/>
                <w:sz w:val="24"/>
                <w:szCs w:val="22"/>
              </w:rPr>
            </w:pPr>
            <w:r w:rsidRPr="0003217C">
              <w:rPr>
                <w:rFonts w:ascii="宋体" w:hAnsi="宋体" w:hint="eastAsia"/>
                <w:sz w:val="24"/>
                <w:szCs w:val="22"/>
              </w:rPr>
              <w:t>生成五个五位八进制数，按时间顺序显示在数码管上。玩家</w:t>
            </w:r>
            <w:proofErr w:type="gramStart"/>
            <w:r w:rsidRPr="0003217C">
              <w:rPr>
                <w:rFonts w:ascii="宋体" w:hAnsi="宋体" w:hint="eastAsia"/>
                <w:sz w:val="24"/>
                <w:szCs w:val="22"/>
              </w:rPr>
              <w:t>记住第</w:t>
            </w:r>
            <w:proofErr w:type="gramEnd"/>
            <w:r w:rsidRPr="0003217C">
              <w:rPr>
                <w:rFonts w:ascii="宋体" w:hAnsi="宋体" w:hint="eastAsia"/>
                <w:sz w:val="24"/>
                <w:szCs w:val="22"/>
              </w:rPr>
              <w:t>某个数后，在下一步输入地址（即序数）后，依次输入该五位八进制数，如果对应地址的数匹配，则提示匹配成功，否则继续匹配，知道最新输入的五个数匹配。</w:t>
            </w:r>
          </w:p>
          <w:p w14:paraId="605F1BFF" w14:textId="77777777" w:rsidR="00ED6580" w:rsidRDefault="00ED6580" w:rsidP="00652DE9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8"/>
              </w:rPr>
            </w:pPr>
          </w:p>
        </w:tc>
      </w:tr>
      <w:tr w:rsidR="00D6653A" w14:paraId="2F8F42F2" w14:textId="77777777" w:rsidTr="003539CE">
        <w:trPr>
          <w:trHeight w:val="570"/>
          <w:jc w:val="center"/>
        </w:trPr>
        <w:tc>
          <w:tcPr>
            <w:tcW w:w="8532" w:type="dxa"/>
          </w:tcPr>
          <w:p w14:paraId="1C3EC81A" w14:textId="77777777" w:rsidR="00D6653A" w:rsidRPr="00D6653A" w:rsidRDefault="00D6653A" w:rsidP="00ED6580">
            <w:pPr>
              <w:jc w:val="center"/>
              <w:rPr>
                <w:rFonts w:eastAsia="仿宋_GB2312"/>
                <w:sz w:val="28"/>
              </w:rPr>
            </w:pPr>
            <w:r w:rsidRPr="00D6653A">
              <w:rPr>
                <w:rFonts w:eastAsia="仿宋_GB2312" w:hint="eastAsia"/>
                <w:sz w:val="28"/>
              </w:rPr>
              <w:t>系统功能详细设计</w:t>
            </w:r>
          </w:p>
        </w:tc>
      </w:tr>
      <w:tr w:rsidR="00652DE9" w14:paraId="399A510E" w14:textId="77777777" w:rsidTr="003539CE">
        <w:trPr>
          <w:trHeight w:val="570"/>
          <w:jc w:val="center"/>
        </w:trPr>
        <w:tc>
          <w:tcPr>
            <w:tcW w:w="8532" w:type="dxa"/>
          </w:tcPr>
          <w:p w14:paraId="26080BEB" w14:textId="77777777" w:rsidR="00652DE9" w:rsidRDefault="00ED6580" w:rsidP="00ED6580">
            <w:pPr>
              <w:jc w:val="left"/>
              <w:rPr>
                <w:rFonts w:eastAsia="仿宋_GB2312"/>
                <w:sz w:val="28"/>
              </w:rPr>
            </w:pPr>
            <w:r w:rsidRPr="00652DE9">
              <w:rPr>
                <w:rFonts w:eastAsia="仿宋_GB2312" w:hint="eastAsia"/>
                <w:sz w:val="28"/>
              </w:rPr>
              <w:t>用硬件框图描述系统主要功能及各模块之间的相互关系</w:t>
            </w:r>
          </w:p>
          <w:p w14:paraId="1DBDED39" w14:textId="4B6065FC" w:rsidR="006454B7" w:rsidRDefault="0048588D" w:rsidP="00ED6580">
            <w:pPr>
              <w:jc w:val="left"/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t>包括</w:t>
            </w:r>
            <w:r w:rsidR="00400069">
              <w:rPr>
                <w:rFonts w:eastAsia="仿宋_GB2312" w:hint="eastAsia"/>
                <w:sz w:val="28"/>
              </w:rPr>
              <w:t>状态描述、状态转换图及状态编码</w:t>
            </w:r>
          </w:p>
          <w:p w14:paraId="4C355E1F" w14:textId="77777777" w:rsidR="007A436D" w:rsidRDefault="007A436D" w:rsidP="00ED6580">
            <w:pPr>
              <w:jc w:val="left"/>
              <w:rPr>
                <w:rFonts w:eastAsia="仿宋_GB2312"/>
                <w:sz w:val="28"/>
              </w:rPr>
            </w:pPr>
          </w:p>
          <w:p w14:paraId="56C78D2D" w14:textId="77777777" w:rsidR="000D5B75" w:rsidRDefault="000D5B75" w:rsidP="007A436D">
            <w:pPr>
              <w:keepNext/>
              <w:jc w:val="right"/>
            </w:pPr>
            <w:r>
              <w:object w:dxaOrig="9876" w:dyaOrig="5187" w14:anchorId="790C7C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5pt;height:219pt" o:ole="">
                  <v:imagedata r:id="rId10" o:title=""/>
                </v:shape>
                <o:OLEObject Type="Embed" ProgID="Visio.Drawing.11" ShapeID="_x0000_i1025" DrawAspect="Content" ObjectID="_1669464443" r:id="rId11"/>
              </w:object>
            </w:r>
          </w:p>
          <w:p w14:paraId="407FDC34" w14:textId="6905A8A2" w:rsidR="000D5B75" w:rsidRDefault="000D5B75" w:rsidP="000D5B75">
            <w:pPr>
              <w:pStyle w:val="ad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1</w:t>
            </w:r>
            <w:r>
              <w:fldChar w:fldCharType="end"/>
            </w:r>
          </w:p>
          <w:p w14:paraId="672E0CA4" w14:textId="77777777" w:rsidR="007A436D" w:rsidRDefault="007A436D" w:rsidP="008524E1">
            <w:pPr>
              <w:rPr>
                <w:sz w:val="24"/>
                <w:szCs w:val="32"/>
              </w:rPr>
            </w:pPr>
          </w:p>
          <w:p w14:paraId="0033CE04" w14:textId="77777777" w:rsidR="007A436D" w:rsidRDefault="007A436D" w:rsidP="008524E1">
            <w:pPr>
              <w:rPr>
                <w:sz w:val="24"/>
                <w:szCs w:val="32"/>
              </w:rPr>
            </w:pPr>
          </w:p>
          <w:p w14:paraId="6371B3E4" w14:textId="6CA7E61D" w:rsidR="008524E1" w:rsidRPr="0003217C" w:rsidRDefault="008524E1" w:rsidP="008524E1">
            <w:pPr>
              <w:rPr>
                <w:sz w:val="24"/>
                <w:szCs w:val="32"/>
              </w:rPr>
            </w:pPr>
            <w:r w:rsidRPr="0003217C">
              <w:rPr>
                <w:rFonts w:hint="eastAsia"/>
                <w:sz w:val="24"/>
                <w:szCs w:val="32"/>
              </w:rPr>
              <w:t>状态描述：</w:t>
            </w:r>
          </w:p>
          <w:p w14:paraId="2E3930FD" w14:textId="26107BDC" w:rsidR="008524E1" w:rsidRPr="0003217C" w:rsidRDefault="008524E1" w:rsidP="008524E1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  <w:szCs w:val="32"/>
              </w:rPr>
            </w:pPr>
            <w:r w:rsidRPr="0003217C">
              <w:rPr>
                <w:rFonts w:hint="eastAsia"/>
                <w:sz w:val="24"/>
                <w:szCs w:val="32"/>
              </w:rPr>
              <w:t>状态</w:t>
            </w:r>
            <w:r w:rsidRPr="0003217C">
              <w:rPr>
                <w:rFonts w:hint="eastAsia"/>
                <w:sz w:val="24"/>
                <w:szCs w:val="32"/>
              </w:rPr>
              <w:t>1</w:t>
            </w:r>
            <w:r w:rsidRPr="0003217C">
              <w:rPr>
                <w:rFonts w:hint="eastAsia"/>
                <w:sz w:val="24"/>
                <w:szCs w:val="32"/>
              </w:rPr>
              <w:t>：初始状态，数码</w:t>
            </w:r>
            <w:proofErr w:type="gramStart"/>
            <w:r w:rsidRPr="0003217C">
              <w:rPr>
                <w:rFonts w:hint="eastAsia"/>
                <w:sz w:val="24"/>
                <w:szCs w:val="32"/>
              </w:rPr>
              <w:t>管显示</w:t>
            </w:r>
            <w:proofErr w:type="gramEnd"/>
            <w:r w:rsidRPr="0003217C">
              <w:rPr>
                <w:rFonts w:hint="eastAsia"/>
                <w:sz w:val="24"/>
                <w:szCs w:val="32"/>
              </w:rPr>
              <w:t>8</w:t>
            </w:r>
            <w:r w:rsidRPr="0003217C">
              <w:rPr>
                <w:rFonts w:hint="eastAsia"/>
                <w:sz w:val="24"/>
                <w:szCs w:val="32"/>
              </w:rPr>
              <w:t>个</w:t>
            </w:r>
            <w:r w:rsidRPr="0003217C">
              <w:rPr>
                <w:rFonts w:hint="eastAsia"/>
                <w:sz w:val="24"/>
                <w:szCs w:val="32"/>
              </w:rPr>
              <w:t>0</w:t>
            </w:r>
            <w:r w:rsidRPr="0003217C">
              <w:rPr>
                <w:rFonts w:hint="eastAsia"/>
                <w:sz w:val="24"/>
                <w:szCs w:val="32"/>
              </w:rPr>
              <w:t>；</w:t>
            </w:r>
          </w:p>
          <w:p w14:paraId="616C6DE1" w14:textId="5A64297B" w:rsidR="008524E1" w:rsidRPr="0003217C" w:rsidRDefault="008524E1" w:rsidP="008524E1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  <w:szCs w:val="32"/>
              </w:rPr>
            </w:pPr>
            <w:r w:rsidRPr="0003217C">
              <w:rPr>
                <w:rFonts w:hint="eastAsia"/>
                <w:sz w:val="24"/>
                <w:szCs w:val="32"/>
              </w:rPr>
              <w:t>状态</w:t>
            </w:r>
            <w:r w:rsidRPr="0003217C">
              <w:rPr>
                <w:rFonts w:hint="eastAsia"/>
                <w:sz w:val="24"/>
                <w:szCs w:val="32"/>
              </w:rPr>
              <w:t>2</w:t>
            </w:r>
            <w:r w:rsidRPr="0003217C">
              <w:rPr>
                <w:rFonts w:hint="eastAsia"/>
                <w:sz w:val="24"/>
                <w:szCs w:val="32"/>
              </w:rPr>
              <w:t>：数码</w:t>
            </w:r>
            <w:proofErr w:type="gramStart"/>
            <w:r w:rsidRPr="0003217C">
              <w:rPr>
                <w:rFonts w:hint="eastAsia"/>
                <w:sz w:val="24"/>
                <w:szCs w:val="32"/>
              </w:rPr>
              <w:t>管按照</w:t>
            </w:r>
            <w:proofErr w:type="gramEnd"/>
            <w:r w:rsidRPr="0003217C">
              <w:rPr>
                <w:rFonts w:hint="eastAsia"/>
                <w:sz w:val="24"/>
                <w:szCs w:val="32"/>
              </w:rPr>
              <w:t>1Hz</w:t>
            </w:r>
            <w:r w:rsidRPr="0003217C">
              <w:rPr>
                <w:rFonts w:hint="eastAsia"/>
                <w:sz w:val="24"/>
                <w:szCs w:val="32"/>
              </w:rPr>
              <w:t>频率显示五个五位八进制数；</w:t>
            </w:r>
          </w:p>
          <w:p w14:paraId="4F983038" w14:textId="34AB5C16" w:rsidR="008524E1" w:rsidRPr="0003217C" w:rsidRDefault="008524E1" w:rsidP="008524E1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  <w:szCs w:val="32"/>
              </w:rPr>
            </w:pPr>
            <w:r w:rsidRPr="0003217C">
              <w:rPr>
                <w:rFonts w:hint="eastAsia"/>
                <w:sz w:val="24"/>
                <w:szCs w:val="32"/>
              </w:rPr>
              <w:t>状态</w:t>
            </w:r>
            <w:r w:rsidRPr="0003217C">
              <w:rPr>
                <w:rFonts w:hint="eastAsia"/>
                <w:sz w:val="24"/>
                <w:szCs w:val="32"/>
              </w:rPr>
              <w:t>3</w:t>
            </w:r>
            <w:r w:rsidRPr="0003217C">
              <w:rPr>
                <w:rFonts w:hint="eastAsia"/>
                <w:sz w:val="24"/>
                <w:szCs w:val="32"/>
              </w:rPr>
              <w:t>：玩家输入选择的地址（即上一步某个五位数中的一个的序数）；</w:t>
            </w:r>
          </w:p>
          <w:p w14:paraId="45A0573F" w14:textId="4A4D7474" w:rsidR="008524E1" w:rsidRPr="0003217C" w:rsidRDefault="008524E1" w:rsidP="008524E1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  <w:szCs w:val="32"/>
              </w:rPr>
            </w:pPr>
            <w:r w:rsidRPr="0003217C">
              <w:rPr>
                <w:rFonts w:hint="eastAsia"/>
                <w:sz w:val="24"/>
                <w:szCs w:val="32"/>
              </w:rPr>
              <w:t>状态</w:t>
            </w:r>
            <w:r w:rsidRPr="0003217C">
              <w:rPr>
                <w:rFonts w:hint="eastAsia"/>
                <w:sz w:val="24"/>
                <w:szCs w:val="32"/>
              </w:rPr>
              <w:t>4</w:t>
            </w:r>
            <w:r w:rsidRPr="0003217C">
              <w:rPr>
                <w:rFonts w:hint="eastAsia"/>
                <w:sz w:val="24"/>
                <w:szCs w:val="32"/>
              </w:rPr>
              <w:t>：玩家输入一个</w:t>
            </w:r>
            <w:r w:rsidRPr="0003217C">
              <w:rPr>
                <w:rFonts w:hint="eastAsia"/>
                <w:sz w:val="24"/>
                <w:szCs w:val="32"/>
              </w:rPr>
              <w:t>3</w:t>
            </w:r>
            <w:r w:rsidRPr="0003217C">
              <w:rPr>
                <w:rFonts w:hint="eastAsia"/>
                <w:sz w:val="24"/>
                <w:szCs w:val="32"/>
              </w:rPr>
              <w:t>位二进制数，按下</w:t>
            </w:r>
            <w:r w:rsidRPr="0003217C">
              <w:rPr>
                <w:rFonts w:hint="eastAsia"/>
                <w:sz w:val="24"/>
                <w:szCs w:val="32"/>
              </w:rPr>
              <w:t>S3</w:t>
            </w:r>
            <w:r w:rsidRPr="0003217C">
              <w:rPr>
                <w:rFonts w:hint="eastAsia"/>
                <w:sz w:val="24"/>
                <w:szCs w:val="32"/>
              </w:rPr>
              <w:t>确认，在输入下一个数。</w:t>
            </w:r>
          </w:p>
          <w:p w14:paraId="1879745D" w14:textId="5E731D15" w:rsidR="0003217C" w:rsidRDefault="0003217C" w:rsidP="0003217C">
            <w:pPr>
              <w:rPr>
                <w:sz w:val="24"/>
                <w:szCs w:val="32"/>
              </w:rPr>
            </w:pPr>
            <w:r w:rsidRPr="0003217C">
              <w:rPr>
                <w:rFonts w:hint="eastAsia"/>
                <w:sz w:val="24"/>
                <w:szCs w:val="32"/>
              </w:rPr>
              <w:t>状态间的转移通过按键信号控制。</w:t>
            </w:r>
          </w:p>
          <w:p w14:paraId="012FA03A" w14:textId="1B227AA8" w:rsidR="007A436D" w:rsidRDefault="007A436D" w:rsidP="0003217C">
            <w:pPr>
              <w:rPr>
                <w:sz w:val="24"/>
                <w:szCs w:val="32"/>
              </w:rPr>
            </w:pPr>
          </w:p>
          <w:p w14:paraId="14C8519B" w14:textId="77777777" w:rsidR="007A436D" w:rsidRPr="0003217C" w:rsidRDefault="007A436D" w:rsidP="0003217C">
            <w:pPr>
              <w:rPr>
                <w:sz w:val="24"/>
                <w:szCs w:val="32"/>
              </w:rPr>
            </w:pPr>
          </w:p>
          <w:p w14:paraId="536CD249" w14:textId="77777777" w:rsidR="008524E1" w:rsidRDefault="000D5B75" w:rsidP="008524E1">
            <w:pPr>
              <w:keepNext/>
              <w:jc w:val="center"/>
            </w:pPr>
            <w:r>
              <w:object w:dxaOrig="6082" w:dyaOrig="2005" w14:anchorId="34ACB04A">
                <v:shape id="_x0000_i1026" type="#_x0000_t75" style="width:304.5pt;height:100.5pt" o:ole="">
                  <v:imagedata r:id="rId12" o:title=""/>
                </v:shape>
                <o:OLEObject Type="Embed" ProgID="Visio.Drawing.11" ShapeID="_x0000_i1026" DrawAspect="Content" ObjectID="_1669464444" r:id="rId13"/>
              </w:object>
            </w:r>
          </w:p>
          <w:p w14:paraId="1A4255B0" w14:textId="499310E2" w:rsidR="00652DE9" w:rsidRDefault="008524E1" w:rsidP="008524E1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2</w:t>
            </w:r>
            <w:r>
              <w:fldChar w:fldCharType="end"/>
            </w:r>
            <w:r w:rsidR="0003217C">
              <w:t xml:space="preserve"> </w:t>
            </w:r>
            <w:r w:rsidR="0003217C">
              <w:rPr>
                <w:rFonts w:hint="eastAsia"/>
              </w:rPr>
              <w:t>状态转换图</w:t>
            </w:r>
          </w:p>
          <w:p w14:paraId="41089477" w14:textId="30E318CB" w:rsidR="0003217C" w:rsidRPr="0003217C" w:rsidRDefault="0003217C" w:rsidP="008524E1">
            <w:pPr>
              <w:rPr>
                <w:rFonts w:asciiTheme="majorEastAsia" w:eastAsiaTheme="majorEastAsia" w:hAnsiTheme="majorEastAsia" w:cs="Courier New"/>
                <w:sz w:val="24"/>
              </w:rPr>
            </w:pPr>
            <w:r w:rsidRPr="0003217C">
              <w:rPr>
                <w:rFonts w:asciiTheme="majorEastAsia" w:eastAsiaTheme="majorEastAsia" w:hAnsiTheme="majorEastAsia" w:cs="Courier New" w:hint="eastAsia"/>
                <w:sz w:val="24"/>
              </w:rPr>
              <w:t>状态编码：</w:t>
            </w:r>
          </w:p>
          <w:p w14:paraId="3888502C" w14:textId="33899AE8" w:rsidR="008524E1" w:rsidRPr="008524E1" w:rsidRDefault="008524E1" w:rsidP="008524E1">
            <w:pPr>
              <w:rPr>
                <w:rFonts w:ascii="Courier New" w:eastAsia="仿宋_GB2312" w:hAnsi="Courier New" w:cs="Courier New"/>
                <w:sz w:val="24"/>
              </w:rPr>
            </w:pPr>
            <w:r w:rsidRPr="008524E1">
              <w:rPr>
                <w:rFonts w:ascii="Courier New" w:eastAsia="仿宋_GB2312" w:hAnsi="Courier New" w:cs="Courier New"/>
                <w:sz w:val="24"/>
              </w:rPr>
              <w:t xml:space="preserve">    </w:t>
            </w:r>
            <w:proofErr w:type="spellStart"/>
            <w:proofErr w:type="gramStart"/>
            <w:r w:rsidRPr="008524E1">
              <w:rPr>
                <w:rFonts w:ascii="Courier New" w:eastAsia="仿宋_GB2312" w:hAnsi="Courier New" w:cs="Courier New"/>
                <w:sz w:val="24"/>
              </w:rPr>
              <w:t>localparam</w:t>
            </w:r>
            <w:proofErr w:type="spellEnd"/>
            <w:r w:rsidRPr="008524E1">
              <w:rPr>
                <w:rFonts w:ascii="Courier New" w:eastAsia="仿宋_GB2312" w:hAnsi="Courier New" w:cs="Courier New"/>
                <w:sz w:val="24"/>
              </w:rPr>
              <w:t>[</w:t>
            </w:r>
            <w:proofErr w:type="gramEnd"/>
            <w:r w:rsidRPr="008524E1">
              <w:rPr>
                <w:rFonts w:ascii="Courier New" w:eastAsia="仿宋_GB2312" w:hAnsi="Courier New" w:cs="Courier New"/>
                <w:sz w:val="24"/>
              </w:rPr>
              <w:t>2:0]</w:t>
            </w:r>
          </w:p>
          <w:p w14:paraId="60787B4E" w14:textId="77777777" w:rsidR="008524E1" w:rsidRPr="008524E1" w:rsidRDefault="008524E1" w:rsidP="008524E1">
            <w:pPr>
              <w:rPr>
                <w:rFonts w:ascii="Courier New" w:eastAsia="仿宋_GB2312" w:hAnsi="Courier New" w:cs="Courier New"/>
                <w:sz w:val="24"/>
              </w:rPr>
            </w:pPr>
            <w:r w:rsidRPr="008524E1">
              <w:rPr>
                <w:rFonts w:ascii="Courier New" w:eastAsia="仿宋_GB2312" w:hAnsi="Courier New" w:cs="Courier New"/>
                <w:sz w:val="24"/>
              </w:rPr>
              <w:t xml:space="preserve">        state0 = 3'b000,</w:t>
            </w:r>
          </w:p>
          <w:p w14:paraId="091F3894" w14:textId="77777777" w:rsidR="008524E1" w:rsidRPr="008524E1" w:rsidRDefault="008524E1" w:rsidP="008524E1">
            <w:pPr>
              <w:rPr>
                <w:rFonts w:ascii="Courier New" w:eastAsia="仿宋_GB2312" w:hAnsi="Courier New" w:cs="Courier New"/>
                <w:sz w:val="24"/>
              </w:rPr>
            </w:pPr>
            <w:r w:rsidRPr="008524E1">
              <w:rPr>
                <w:rFonts w:ascii="Courier New" w:eastAsia="仿宋_GB2312" w:hAnsi="Courier New" w:cs="Courier New"/>
                <w:sz w:val="24"/>
              </w:rPr>
              <w:t xml:space="preserve">        state1 = 3'b001,</w:t>
            </w:r>
          </w:p>
          <w:p w14:paraId="0DCA460F" w14:textId="77777777" w:rsidR="008524E1" w:rsidRPr="008524E1" w:rsidRDefault="008524E1" w:rsidP="008524E1">
            <w:pPr>
              <w:rPr>
                <w:rFonts w:ascii="Courier New" w:eastAsia="仿宋_GB2312" w:hAnsi="Courier New" w:cs="Courier New"/>
                <w:sz w:val="24"/>
              </w:rPr>
            </w:pPr>
            <w:r w:rsidRPr="008524E1">
              <w:rPr>
                <w:rFonts w:ascii="Courier New" w:eastAsia="仿宋_GB2312" w:hAnsi="Courier New" w:cs="Courier New"/>
                <w:sz w:val="24"/>
              </w:rPr>
              <w:t xml:space="preserve">        state2 = 3'b010,</w:t>
            </w:r>
          </w:p>
          <w:p w14:paraId="7DDDFA54" w14:textId="50DF55E5" w:rsidR="006454B7" w:rsidRDefault="008524E1" w:rsidP="008524E1">
            <w:pPr>
              <w:rPr>
                <w:rFonts w:ascii="Courier New" w:eastAsia="仿宋_GB2312" w:hAnsi="Courier New" w:cs="Courier New"/>
                <w:sz w:val="24"/>
              </w:rPr>
            </w:pPr>
            <w:r w:rsidRPr="008524E1">
              <w:rPr>
                <w:rFonts w:ascii="Courier New" w:eastAsia="仿宋_GB2312" w:hAnsi="Courier New" w:cs="Courier New"/>
                <w:sz w:val="24"/>
              </w:rPr>
              <w:t xml:space="preserve">        state3 = 3'b011;</w:t>
            </w:r>
          </w:p>
          <w:p w14:paraId="22EF0BA8" w14:textId="793C6576" w:rsidR="0003217C" w:rsidRPr="0003217C" w:rsidRDefault="0003217C" w:rsidP="008524E1">
            <w:pPr>
              <w:rPr>
                <w:rFonts w:asciiTheme="majorEastAsia" w:eastAsiaTheme="majorEastAsia" w:hAnsiTheme="majorEastAsia" w:cs="Courier New"/>
                <w:sz w:val="24"/>
              </w:rPr>
            </w:pPr>
            <w:r w:rsidRPr="0003217C">
              <w:rPr>
                <w:rFonts w:asciiTheme="majorEastAsia" w:eastAsiaTheme="majorEastAsia" w:hAnsiTheme="majorEastAsia" w:cs="Courier New" w:hint="eastAsia"/>
                <w:sz w:val="24"/>
              </w:rPr>
              <w:t>状态编码使用3位，为远期功能预留空间，当前实验并未用到最后一位</w:t>
            </w:r>
            <w:r>
              <w:rPr>
                <w:rFonts w:asciiTheme="majorEastAsia" w:eastAsiaTheme="majorEastAsia" w:hAnsiTheme="majorEastAsia" w:cs="Courier New" w:hint="eastAsia"/>
                <w:sz w:val="24"/>
              </w:rPr>
              <w:t>。</w:t>
            </w:r>
          </w:p>
          <w:p w14:paraId="27D5368C" w14:textId="77777777" w:rsidR="00652DE9" w:rsidRPr="00D6653A" w:rsidRDefault="00652DE9" w:rsidP="0003217C">
            <w:pPr>
              <w:rPr>
                <w:rFonts w:eastAsia="仿宋_GB2312"/>
                <w:sz w:val="28"/>
              </w:rPr>
            </w:pPr>
          </w:p>
        </w:tc>
      </w:tr>
    </w:tbl>
    <w:p w14:paraId="38FD42FD" w14:textId="77777777" w:rsidR="003539CE" w:rsidRDefault="003539CE">
      <w:r>
        <w:lastRenderedPageBreak/>
        <w:br w:type="page"/>
      </w:r>
    </w:p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32"/>
      </w:tblGrid>
      <w:tr w:rsidR="00317E0C" w14:paraId="3FD40982" w14:textId="77777777" w:rsidTr="003539CE">
        <w:trPr>
          <w:trHeight w:val="570"/>
          <w:jc w:val="center"/>
        </w:trPr>
        <w:tc>
          <w:tcPr>
            <w:tcW w:w="8532" w:type="dxa"/>
          </w:tcPr>
          <w:p w14:paraId="702468C4" w14:textId="3790619B" w:rsidR="00317E0C" w:rsidRPr="00652DE9" w:rsidRDefault="00317E0C" w:rsidP="00317E0C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8"/>
              </w:rPr>
            </w:pPr>
            <w:r w:rsidRPr="00317E0C">
              <w:rPr>
                <w:rFonts w:eastAsia="仿宋_GB2312" w:hint="eastAsia"/>
                <w:sz w:val="28"/>
              </w:rPr>
              <w:lastRenderedPageBreak/>
              <w:t>模块描述</w:t>
            </w:r>
          </w:p>
        </w:tc>
      </w:tr>
      <w:tr w:rsidR="00317E0C" w14:paraId="5E3CCDC1" w14:textId="77777777" w:rsidTr="003539CE">
        <w:trPr>
          <w:trHeight w:val="570"/>
          <w:jc w:val="center"/>
        </w:trPr>
        <w:tc>
          <w:tcPr>
            <w:tcW w:w="8532" w:type="dxa"/>
          </w:tcPr>
          <w:p w14:paraId="447DA60E" w14:textId="0C570842" w:rsidR="00621DA8" w:rsidRDefault="00621DA8" w:rsidP="00317E0C">
            <w:pPr>
              <w:tabs>
                <w:tab w:val="left" w:pos="214"/>
                <w:tab w:val="center" w:pos="4040"/>
              </w:tabs>
              <w:jc w:val="left"/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t>包括模块功能，输入、输出端口、变</w:t>
            </w:r>
            <w:r w:rsidRPr="00317E0C">
              <w:rPr>
                <w:rFonts w:eastAsia="仿宋_GB2312" w:hint="eastAsia"/>
                <w:sz w:val="28"/>
              </w:rPr>
              <w:t>量含义</w:t>
            </w:r>
            <w:r>
              <w:rPr>
                <w:rFonts w:eastAsia="仿宋_GB2312" w:hint="eastAsia"/>
                <w:sz w:val="28"/>
              </w:rPr>
              <w:t>及主要设计</w:t>
            </w:r>
          </w:p>
          <w:p w14:paraId="06C0D1AD" w14:textId="77777777" w:rsidR="007A436D" w:rsidRPr="00D539F7" w:rsidRDefault="007A436D" w:rsidP="00D539F7">
            <w:pPr>
              <w:pStyle w:val="3"/>
              <w:rPr>
                <w:rFonts w:asciiTheme="majorEastAsia" w:eastAsiaTheme="majorEastAsia" w:hAnsiTheme="majorEastAsia"/>
                <w:sz w:val="28"/>
                <w:szCs w:val="28"/>
              </w:rPr>
            </w:pPr>
            <w:proofErr w:type="spellStart"/>
            <w:r w:rsidRPr="00D539F7">
              <w:rPr>
                <w:sz w:val="28"/>
                <w:szCs w:val="28"/>
              </w:rPr>
              <w:t>topDesign</w:t>
            </w:r>
            <w:proofErr w:type="spellEnd"/>
            <w:r w:rsidRPr="00D539F7">
              <w:rPr>
                <w:rFonts w:asciiTheme="majorEastAsia" w:eastAsiaTheme="majorEastAsia" w:hAnsiTheme="majorEastAsia" w:hint="eastAsia"/>
                <w:sz w:val="28"/>
                <w:szCs w:val="28"/>
              </w:rPr>
              <w:t>模块：</w:t>
            </w:r>
          </w:p>
          <w:p w14:paraId="61F31BA0" w14:textId="31923463" w:rsidR="007A436D" w:rsidRPr="007A436D" w:rsidRDefault="007A436D" w:rsidP="00317E0C">
            <w:pPr>
              <w:tabs>
                <w:tab w:val="left" w:pos="214"/>
                <w:tab w:val="center" w:pos="4040"/>
              </w:tabs>
              <w:jc w:val="left"/>
              <w:rPr>
                <w:rFonts w:asciiTheme="majorEastAsia" w:eastAsiaTheme="majorEastAsia" w:hAnsiTheme="majorEastAsia" w:cs="Courier New"/>
                <w:sz w:val="24"/>
              </w:rPr>
            </w:pPr>
            <w:r w:rsidRPr="007A436D">
              <w:rPr>
                <w:rFonts w:asciiTheme="majorEastAsia" w:eastAsiaTheme="majorEastAsia" w:hAnsiTheme="majorEastAsia" w:cs="Courier New" w:hint="eastAsia"/>
                <w:sz w:val="24"/>
              </w:rPr>
              <w:t>输入：5个按键信号、时钟信号、8位开关信号</w:t>
            </w:r>
          </w:p>
          <w:p w14:paraId="50F08857" w14:textId="29FBF5FA" w:rsidR="007A436D" w:rsidRDefault="007A436D" w:rsidP="00317E0C">
            <w:pPr>
              <w:tabs>
                <w:tab w:val="left" w:pos="214"/>
                <w:tab w:val="center" w:pos="4040"/>
              </w:tabs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7A436D">
              <w:rPr>
                <w:rFonts w:asciiTheme="majorEastAsia" w:eastAsiaTheme="majorEastAsia" w:hAnsiTheme="majorEastAsia" w:hint="eastAsia"/>
                <w:sz w:val="24"/>
              </w:rPr>
              <w:t>输出：左右数码管信号、数码管使能信号。</w:t>
            </w:r>
          </w:p>
          <w:p w14:paraId="4218455F" w14:textId="77777777" w:rsidR="00C20012" w:rsidRDefault="00C20012" w:rsidP="00317E0C">
            <w:pPr>
              <w:tabs>
                <w:tab w:val="left" w:pos="214"/>
                <w:tab w:val="center" w:pos="4040"/>
              </w:tabs>
              <w:jc w:val="left"/>
              <w:rPr>
                <w:rFonts w:asciiTheme="majorEastAsia" w:eastAsiaTheme="majorEastAsia" w:hAnsiTheme="majorEastAsia"/>
                <w:sz w:val="24"/>
              </w:rPr>
            </w:pPr>
          </w:p>
          <w:p w14:paraId="3CD67840" w14:textId="38521E4D" w:rsidR="007A436D" w:rsidRDefault="007A436D" w:rsidP="00C20012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C20012">
              <w:rPr>
                <w:rFonts w:asciiTheme="majorEastAsia" w:eastAsiaTheme="majorEastAsia" w:hAnsiTheme="majorEastAsia" w:hint="eastAsia"/>
                <w:sz w:val="24"/>
              </w:rPr>
              <w:t>模块中通过按键信号控制状态转移</w:t>
            </w:r>
            <w:r w:rsidR="006326EE" w:rsidRPr="00C20012">
              <w:rPr>
                <w:rFonts w:asciiTheme="majorEastAsia" w:eastAsiaTheme="majorEastAsia" w:hAnsiTheme="majorEastAsia" w:hint="eastAsia"/>
                <w:sz w:val="24"/>
              </w:rPr>
              <w:t>：</w:t>
            </w:r>
          </w:p>
          <w:tbl>
            <w:tblPr>
              <w:tblStyle w:val="aa"/>
              <w:tblW w:w="0" w:type="auto"/>
              <w:jc w:val="center"/>
              <w:tblBorders>
                <w:top w:val="single" w:sz="8" w:space="0" w:color="000000" w:themeColor="text1"/>
                <w:left w:val="none" w:sz="0" w:space="0" w:color="auto"/>
                <w:bottom w:val="single" w:sz="8" w:space="0" w:color="000000" w:themeColor="text1"/>
                <w:right w:val="none" w:sz="0" w:space="0" w:color="auto"/>
                <w:insideH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696"/>
              <w:gridCol w:w="696"/>
              <w:gridCol w:w="696"/>
            </w:tblGrid>
            <w:tr w:rsidR="00640559" w14:paraId="573175A2" w14:textId="77777777" w:rsidTr="00640559">
              <w:trPr>
                <w:jc w:val="center"/>
              </w:trPr>
              <w:tc>
                <w:tcPr>
                  <w:tcW w:w="0" w:type="auto"/>
                  <w:tcBorders>
                    <w:top w:val="single" w:sz="8" w:space="0" w:color="000000" w:themeColor="text1"/>
                    <w:bottom w:val="single" w:sz="4" w:space="0" w:color="000000" w:themeColor="text1"/>
                  </w:tcBorders>
                </w:tcPr>
                <w:p w14:paraId="2EF7EA19" w14:textId="2DA9FBBE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proofErr w:type="gramStart"/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现态</w:t>
                  </w:r>
                  <w:proofErr w:type="gramEnd"/>
                </w:p>
              </w:tc>
              <w:tc>
                <w:tcPr>
                  <w:tcW w:w="0" w:type="auto"/>
                  <w:tcBorders>
                    <w:top w:val="single" w:sz="8" w:space="0" w:color="000000" w:themeColor="text1"/>
                    <w:bottom w:val="single" w:sz="4" w:space="0" w:color="000000" w:themeColor="text1"/>
                  </w:tcBorders>
                </w:tcPr>
                <w:p w14:paraId="77DC9A05" w14:textId="6F08E3F1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按键</w:t>
                  </w:r>
                </w:p>
              </w:tc>
              <w:tc>
                <w:tcPr>
                  <w:tcW w:w="0" w:type="auto"/>
                  <w:tcBorders>
                    <w:top w:val="single" w:sz="8" w:space="0" w:color="000000" w:themeColor="text1"/>
                    <w:bottom w:val="single" w:sz="4" w:space="0" w:color="000000" w:themeColor="text1"/>
                  </w:tcBorders>
                </w:tcPr>
                <w:p w14:paraId="650DA2F5" w14:textId="34626CF8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proofErr w:type="gramStart"/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次态</w:t>
                  </w:r>
                  <w:proofErr w:type="gramEnd"/>
                </w:p>
              </w:tc>
            </w:tr>
            <w:tr w:rsidR="00640559" w14:paraId="7322962D" w14:textId="77777777" w:rsidTr="00640559">
              <w:trPr>
                <w:jc w:val="center"/>
              </w:trPr>
              <w:tc>
                <w:tcPr>
                  <w:tcW w:w="0" w:type="auto"/>
                  <w:tcBorders>
                    <w:top w:val="single" w:sz="4" w:space="0" w:color="000000" w:themeColor="text1"/>
                  </w:tcBorders>
                </w:tcPr>
                <w:p w14:paraId="1F7A9F85" w14:textId="69762AC7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×</w:t>
                  </w:r>
                </w:p>
              </w:tc>
              <w:tc>
                <w:tcPr>
                  <w:tcW w:w="0" w:type="auto"/>
                  <w:tcBorders>
                    <w:top w:val="single" w:sz="4" w:space="0" w:color="000000" w:themeColor="text1"/>
                  </w:tcBorders>
                </w:tcPr>
                <w:p w14:paraId="3E4678B9" w14:textId="7BAC05FE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S4</w:t>
                  </w:r>
                </w:p>
              </w:tc>
              <w:tc>
                <w:tcPr>
                  <w:tcW w:w="0" w:type="auto"/>
                  <w:tcBorders>
                    <w:top w:val="single" w:sz="4" w:space="0" w:color="000000" w:themeColor="text1"/>
                  </w:tcBorders>
                </w:tcPr>
                <w:p w14:paraId="30922F05" w14:textId="77777777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</w:p>
              </w:tc>
            </w:tr>
            <w:tr w:rsidR="00640559" w14:paraId="542B4CF0" w14:textId="77777777" w:rsidTr="00640559">
              <w:trPr>
                <w:jc w:val="center"/>
              </w:trPr>
              <w:tc>
                <w:tcPr>
                  <w:tcW w:w="0" w:type="auto"/>
                </w:tcPr>
                <w:p w14:paraId="10E82181" w14:textId="274A5B23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0</w:t>
                  </w:r>
                </w:p>
              </w:tc>
              <w:tc>
                <w:tcPr>
                  <w:tcW w:w="0" w:type="auto"/>
                </w:tcPr>
                <w:p w14:paraId="345A0DBB" w14:textId="605DADE8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S0</w:t>
                  </w:r>
                </w:p>
              </w:tc>
              <w:tc>
                <w:tcPr>
                  <w:tcW w:w="0" w:type="auto"/>
                </w:tcPr>
                <w:p w14:paraId="7DCD9DCA" w14:textId="04E57480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1</w:t>
                  </w:r>
                </w:p>
              </w:tc>
            </w:tr>
            <w:tr w:rsidR="00640559" w14:paraId="63879F51" w14:textId="77777777" w:rsidTr="00640559">
              <w:trPr>
                <w:jc w:val="center"/>
              </w:trPr>
              <w:tc>
                <w:tcPr>
                  <w:tcW w:w="0" w:type="auto"/>
                </w:tcPr>
                <w:p w14:paraId="1C336516" w14:textId="6A972587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1</w:t>
                  </w:r>
                </w:p>
              </w:tc>
              <w:tc>
                <w:tcPr>
                  <w:tcW w:w="0" w:type="auto"/>
                </w:tcPr>
                <w:p w14:paraId="7AB9C4EC" w14:textId="660055E8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S</w:t>
                  </w:r>
                  <w:r>
                    <w:rPr>
                      <w:rFonts w:asciiTheme="majorEastAsia" w:eastAsiaTheme="majorEastAsia" w:hAnsiTheme="majorEastAsia"/>
                      <w:sz w:val="24"/>
                    </w:rPr>
                    <w:t>1</w:t>
                  </w:r>
                </w:p>
              </w:tc>
              <w:tc>
                <w:tcPr>
                  <w:tcW w:w="0" w:type="auto"/>
                </w:tcPr>
                <w:p w14:paraId="43C479F6" w14:textId="35EC8EA2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2</w:t>
                  </w:r>
                </w:p>
              </w:tc>
            </w:tr>
            <w:tr w:rsidR="00640559" w14:paraId="1D708581" w14:textId="77777777" w:rsidTr="00640559">
              <w:trPr>
                <w:jc w:val="center"/>
              </w:trPr>
              <w:tc>
                <w:tcPr>
                  <w:tcW w:w="0" w:type="auto"/>
                </w:tcPr>
                <w:p w14:paraId="64F7D52B" w14:textId="4387A7C0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2</w:t>
                  </w:r>
                </w:p>
              </w:tc>
              <w:tc>
                <w:tcPr>
                  <w:tcW w:w="0" w:type="auto"/>
                </w:tcPr>
                <w:p w14:paraId="12B9BE4C" w14:textId="1E37EB88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/>
                      <w:sz w:val="24"/>
                    </w:rPr>
                    <w:t>S</w:t>
                  </w: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2</w:t>
                  </w:r>
                </w:p>
              </w:tc>
              <w:tc>
                <w:tcPr>
                  <w:tcW w:w="0" w:type="auto"/>
                </w:tcPr>
                <w:p w14:paraId="7AC61DC2" w14:textId="646EDE94" w:rsidR="00640559" w:rsidRDefault="00640559" w:rsidP="003D2A1E">
                  <w:pPr>
                    <w:pStyle w:val="a7"/>
                    <w:tabs>
                      <w:tab w:val="left" w:pos="214"/>
                      <w:tab w:val="center" w:pos="4040"/>
                    </w:tabs>
                    <w:ind w:firstLineChars="0" w:firstLine="0"/>
                    <w:jc w:val="left"/>
                    <w:rPr>
                      <w:rFonts w:asciiTheme="majorEastAsia" w:eastAsiaTheme="majorEastAsia" w:hAnsiTheme="majorEastAsia"/>
                      <w:sz w:val="24"/>
                    </w:rPr>
                  </w:pPr>
                  <w:r>
                    <w:rPr>
                      <w:rFonts w:asciiTheme="majorEastAsia" w:eastAsiaTheme="majorEastAsia" w:hAnsiTheme="majorEastAsia" w:hint="eastAsia"/>
                      <w:sz w:val="24"/>
                    </w:rPr>
                    <w:t>3</w:t>
                  </w:r>
                </w:p>
              </w:tc>
            </w:tr>
          </w:tbl>
          <w:p w14:paraId="41614A69" w14:textId="22F4BFE6" w:rsidR="003D2A1E" w:rsidRPr="00C20012" w:rsidRDefault="003D2A1E" w:rsidP="003D2A1E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/>
                <w:sz w:val="24"/>
              </w:rPr>
            </w:pPr>
          </w:p>
          <w:p w14:paraId="15DDB912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if(S4)</w:t>
            </w:r>
          </w:p>
          <w:p w14:paraId="7611A907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    </w:t>
            </w:r>
            <w:proofErr w:type="spellStart"/>
            <w:r w:rsidRPr="006326EE">
              <w:rPr>
                <w:rFonts w:ascii="Courier" w:eastAsiaTheme="majorEastAsia" w:hAnsi="Courier" w:hint="eastAsia"/>
                <w:szCs w:val="21"/>
              </w:rPr>
              <w:t>next_state</w:t>
            </w:r>
            <w:proofErr w:type="spellEnd"/>
            <w:r w:rsidRPr="006326EE">
              <w:rPr>
                <w:rFonts w:ascii="Courier" w:eastAsiaTheme="majorEastAsia" w:hAnsi="Courier" w:hint="eastAsia"/>
                <w:szCs w:val="21"/>
              </w:rPr>
              <w:t xml:space="preserve"> &lt;= state0;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初始</w:t>
            </w:r>
          </w:p>
          <w:p w14:paraId="1E8E58F2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else </w:t>
            </w:r>
            <w:proofErr w:type="gramStart"/>
            <w:r w:rsidRPr="006326EE">
              <w:rPr>
                <w:rFonts w:ascii="Courier" w:eastAsiaTheme="majorEastAsia" w:hAnsi="Courier"/>
                <w:szCs w:val="21"/>
              </w:rPr>
              <w:t>if(</w:t>
            </w:r>
            <w:proofErr w:type="gramEnd"/>
            <w:r w:rsidRPr="006326EE">
              <w:rPr>
                <w:rFonts w:ascii="Courier" w:eastAsiaTheme="majorEastAsia" w:hAnsi="Courier"/>
                <w:szCs w:val="21"/>
              </w:rPr>
              <w:t>cs==state0 &amp;&amp; S0)</w:t>
            </w:r>
          </w:p>
          <w:p w14:paraId="55F708DD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    </w:t>
            </w:r>
            <w:proofErr w:type="spellStart"/>
            <w:r w:rsidRPr="006326EE">
              <w:rPr>
                <w:rFonts w:ascii="Courier" w:eastAsiaTheme="majorEastAsia" w:hAnsi="Courier" w:hint="eastAsia"/>
                <w:szCs w:val="21"/>
              </w:rPr>
              <w:t>next_state</w:t>
            </w:r>
            <w:proofErr w:type="spellEnd"/>
            <w:r w:rsidRPr="006326EE">
              <w:rPr>
                <w:rFonts w:ascii="Courier" w:eastAsiaTheme="majorEastAsia" w:hAnsi="Courier" w:hint="eastAsia"/>
                <w:szCs w:val="21"/>
              </w:rPr>
              <w:t xml:space="preserve"> &lt;= state1;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显示</w:t>
            </w:r>
          </w:p>
          <w:p w14:paraId="011BF509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else </w:t>
            </w:r>
            <w:proofErr w:type="gramStart"/>
            <w:r w:rsidRPr="006326EE">
              <w:rPr>
                <w:rFonts w:ascii="Courier" w:eastAsiaTheme="majorEastAsia" w:hAnsi="Courier"/>
                <w:szCs w:val="21"/>
              </w:rPr>
              <w:t>if(</w:t>
            </w:r>
            <w:proofErr w:type="gramEnd"/>
            <w:r w:rsidRPr="006326EE">
              <w:rPr>
                <w:rFonts w:ascii="Courier" w:eastAsiaTheme="majorEastAsia" w:hAnsi="Courier"/>
                <w:szCs w:val="21"/>
              </w:rPr>
              <w:t>cs==state1 &amp;&amp; S1)</w:t>
            </w:r>
          </w:p>
          <w:p w14:paraId="2893F937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    </w:t>
            </w:r>
            <w:proofErr w:type="spellStart"/>
            <w:r w:rsidRPr="006326EE">
              <w:rPr>
                <w:rFonts w:ascii="Courier" w:eastAsiaTheme="majorEastAsia" w:hAnsi="Courier" w:hint="eastAsia"/>
                <w:szCs w:val="21"/>
              </w:rPr>
              <w:t>next_state</w:t>
            </w:r>
            <w:proofErr w:type="spellEnd"/>
            <w:r w:rsidRPr="006326EE">
              <w:rPr>
                <w:rFonts w:ascii="Courier" w:eastAsiaTheme="majorEastAsia" w:hAnsi="Courier" w:hint="eastAsia"/>
                <w:szCs w:val="21"/>
              </w:rPr>
              <w:t xml:space="preserve"> &lt;= state2;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输入地址</w:t>
            </w:r>
          </w:p>
          <w:p w14:paraId="4FCC8D7F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else </w:t>
            </w:r>
            <w:proofErr w:type="gramStart"/>
            <w:r w:rsidRPr="006326EE">
              <w:rPr>
                <w:rFonts w:ascii="Courier" w:eastAsiaTheme="majorEastAsia" w:hAnsi="Courier"/>
                <w:szCs w:val="21"/>
              </w:rPr>
              <w:t>if(</w:t>
            </w:r>
            <w:proofErr w:type="gramEnd"/>
            <w:r w:rsidRPr="006326EE">
              <w:rPr>
                <w:rFonts w:ascii="Courier" w:eastAsiaTheme="majorEastAsia" w:hAnsi="Courier"/>
                <w:szCs w:val="21"/>
              </w:rPr>
              <w:t>cs==state2 &amp;&amp; S2) begin</w:t>
            </w:r>
          </w:p>
          <w:p w14:paraId="755D104C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    </w:t>
            </w:r>
            <w:proofErr w:type="spellStart"/>
            <w:r w:rsidRPr="006326EE">
              <w:rPr>
                <w:rFonts w:ascii="Courier" w:eastAsiaTheme="majorEastAsia" w:hAnsi="Courier" w:hint="eastAsia"/>
                <w:szCs w:val="21"/>
              </w:rPr>
              <w:t>next_state</w:t>
            </w:r>
            <w:proofErr w:type="spellEnd"/>
            <w:r w:rsidRPr="006326EE">
              <w:rPr>
                <w:rFonts w:ascii="Courier" w:eastAsiaTheme="majorEastAsia" w:hAnsi="Courier" w:hint="eastAsia"/>
                <w:szCs w:val="21"/>
              </w:rPr>
              <w:t xml:space="preserve"> &lt;= state3;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读数状态</w:t>
            </w:r>
          </w:p>
          <w:p w14:paraId="0E471CF6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</w:t>
            </w:r>
            <w:proofErr w:type="spellStart"/>
            <w:r w:rsidRPr="006326EE">
              <w:rPr>
                <w:rFonts w:ascii="Courier" w:eastAsiaTheme="majorEastAsia" w:hAnsi="Courier"/>
                <w:szCs w:val="21"/>
              </w:rPr>
              <w:t>addrSel</w:t>
            </w:r>
            <w:proofErr w:type="spellEnd"/>
            <w:r w:rsidRPr="006326EE">
              <w:rPr>
                <w:rFonts w:ascii="Courier" w:eastAsiaTheme="majorEastAsia" w:hAnsi="Courier"/>
                <w:szCs w:val="21"/>
              </w:rPr>
              <w:t xml:space="preserve"> &lt;= </w:t>
            </w:r>
            <w:proofErr w:type="spellStart"/>
            <w:r w:rsidRPr="006326EE">
              <w:rPr>
                <w:rFonts w:ascii="Courier" w:eastAsiaTheme="majorEastAsia" w:hAnsi="Courier"/>
                <w:szCs w:val="21"/>
              </w:rPr>
              <w:t>sw_</w:t>
            </w:r>
            <w:proofErr w:type="gramStart"/>
            <w:r w:rsidRPr="006326EE">
              <w:rPr>
                <w:rFonts w:ascii="Courier" w:eastAsiaTheme="majorEastAsia" w:hAnsi="Courier"/>
                <w:szCs w:val="21"/>
              </w:rPr>
              <w:t>i</w:t>
            </w:r>
            <w:proofErr w:type="spellEnd"/>
            <w:r w:rsidRPr="006326EE">
              <w:rPr>
                <w:rFonts w:ascii="Courier" w:eastAsiaTheme="majorEastAsia" w:hAnsi="Courier"/>
                <w:szCs w:val="21"/>
              </w:rPr>
              <w:t>[</w:t>
            </w:r>
            <w:proofErr w:type="gramEnd"/>
            <w:r w:rsidRPr="006326EE">
              <w:rPr>
                <w:rFonts w:ascii="Courier" w:eastAsiaTheme="majorEastAsia" w:hAnsi="Courier"/>
                <w:szCs w:val="21"/>
              </w:rPr>
              <w:t>2:0];</w:t>
            </w:r>
          </w:p>
          <w:p w14:paraId="2CB71EE2" w14:textId="733164FB" w:rsid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end</w:t>
            </w:r>
          </w:p>
          <w:p w14:paraId="48FBEB2B" w14:textId="77777777" w:rsid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</w:p>
          <w:p w14:paraId="211D049A" w14:textId="07978FCD" w:rsidR="006326EE" w:rsidRPr="00C20012" w:rsidRDefault="006326EE" w:rsidP="00C20012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C20012">
              <w:rPr>
                <w:rFonts w:asciiTheme="majorEastAsia" w:eastAsiaTheme="majorEastAsia" w:hAnsiTheme="majorEastAsia" w:hint="eastAsia"/>
                <w:sz w:val="24"/>
              </w:rPr>
              <w:t>不同状态下，对数码管输入不同状态对应寄存器的数据</w:t>
            </w:r>
            <w:r w:rsidR="00C20012" w:rsidRPr="00C20012">
              <w:rPr>
                <w:rFonts w:asciiTheme="majorEastAsia" w:eastAsiaTheme="majorEastAsia" w:hAnsiTheme="majorEastAsia" w:hint="eastAsia"/>
                <w:sz w:val="24"/>
              </w:rPr>
              <w:t>，其中data1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、data2、data3……data8</w:t>
            </w:r>
            <w:r w:rsidR="00C20012" w:rsidRPr="00C20012">
              <w:rPr>
                <w:rFonts w:asciiTheme="majorEastAsia" w:eastAsiaTheme="majorEastAsia" w:hAnsiTheme="majorEastAsia" w:hint="eastAsia"/>
                <w:sz w:val="24"/>
              </w:rPr>
              <w:t>直接输入数码管模块</w:t>
            </w:r>
            <w:r w:rsidRPr="00C20012">
              <w:rPr>
                <w:rFonts w:asciiTheme="majorEastAsia" w:eastAsiaTheme="majorEastAsia" w:hAnsiTheme="majorEastAsia" w:hint="eastAsia"/>
                <w:sz w:val="24"/>
              </w:rPr>
              <w:t>：</w:t>
            </w:r>
          </w:p>
          <w:p w14:paraId="426611E5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if(cs==state0)begin 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状态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0</w:t>
            </w:r>
          </w:p>
          <w:p w14:paraId="60C949F1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data1 = data1_0;</w:t>
            </w:r>
          </w:p>
          <w:p w14:paraId="252694E5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data2 = data2_0;</w:t>
            </w:r>
          </w:p>
          <w:p w14:paraId="6FEE03FC" w14:textId="11B903F2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</w:t>
            </w:r>
            <w:r>
              <w:rPr>
                <w:rFonts w:ascii="Courier" w:eastAsiaTheme="majorEastAsia" w:hAnsi="Courier"/>
                <w:szCs w:val="21"/>
              </w:rPr>
              <w:t>...</w:t>
            </w:r>
          </w:p>
          <w:p w14:paraId="191BE085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data8 = data8_0;</w:t>
            </w:r>
          </w:p>
          <w:p w14:paraId="5D811F76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end</w:t>
            </w:r>
          </w:p>
          <w:p w14:paraId="3DA0E735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else if(cs==state1)begin 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状态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1</w:t>
            </w:r>
          </w:p>
          <w:p w14:paraId="60D2A0F6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data1 = data1_1;</w:t>
            </w:r>
          </w:p>
          <w:p w14:paraId="746C72F2" w14:textId="39B47969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</w:t>
            </w:r>
            <w:r>
              <w:rPr>
                <w:rFonts w:ascii="Courier" w:eastAsiaTheme="majorEastAsia" w:hAnsi="Courier"/>
                <w:szCs w:val="21"/>
              </w:rPr>
              <w:t>...</w:t>
            </w:r>
          </w:p>
          <w:p w14:paraId="7F82B6CE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end</w:t>
            </w:r>
          </w:p>
          <w:p w14:paraId="54ABF7A4" w14:textId="77777777" w:rsidR="006326EE" w:rsidRPr="006326EE" w:rsidRDefault="006326EE" w:rsidP="006326EE">
            <w:pPr>
              <w:tabs>
                <w:tab w:val="left" w:pos="214"/>
                <w:tab w:val="center" w:pos="4040"/>
              </w:tabs>
              <w:jc w:val="left"/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 w:hint="eastAsia"/>
                <w:szCs w:val="21"/>
              </w:rPr>
              <w:t xml:space="preserve">        else if(cs==state2)begin //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状态</w:t>
            </w:r>
            <w:r w:rsidRPr="006326EE">
              <w:rPr>
                <w:rFonts w:ascii="Courier" w:eastAsiaTheme="majorEastAsia" w:hAnsi="Courier" w:hint="eastAsia"/>
                <w:szCs w:val="21"/>
              </w:rPr>
              <w:t>2</w:t>
            </w:r>
          </w:p>
          <w:p w14:paraId="0AE23FBB" w14:textId="22A8AC22" w:rsidR="00842B74" w:rsidRDefault="006326EE" w:rsidP="006326EE">
            <w:pPr>
              <w:tabs>
                <w:tab w:val="left" w:pos="214"/>
                <w:tab w:val="center" w:pos="4040"/>
              </w:tabs>
              <w:rPr>
                <w:rFonts w:ascii="Courier" w:eastAsiaTheme="majorEastAsia" w:hAnsi="Courier"/>
                <w:szCs w:val="21"/>
              </w:rPr>
            </w:pPr>
            <w:r w:rsidRPr="006326EE">
              <w:rPr>
                <w:rFonts w:ascii="Courier" w:eastAsiaTheme="majorEastAsia" w:hAnsi="Courier"/>
                <w:szCs w:val="21"/>
              </w:rPr>
              <w:t xml:space="preserve">            </w:t>
            </w:r>
            <w:r>
              <w:rPr>
                <w:rFonts w:ascii="Courier" w:eastAsiaTheme="majorEastAsia" w:hAnsi="Courier"/>
                <w:szCs w:val="21"/>
              </w:rPr>
              <w:t>...</w:t>
            </w:r>
          </w:p>
          <w:p w14:paraId="3BE06127" w14:textId="77777777" w:rsidR="00C20012" w:rsidRDefault="00C20012" w:rsidP="006326EE">
            <w:pPr>
              <w:tabs>
                <w:tab w:val="left" w:pos="214"/>
                <w:tab w:val="center" w:pos="4040"/>
              </w:tabs>
              <w:rPr>
                <w:rFonts w:ascii="Courier" w:eastAsiaTheme="majorEastAsia" w:hAnsi="Courier"/>
                <w:szCs w:val="21"/>
              </w:rPr>
            </w:pPr>
          </w:p>
          <w:p w14:paraId="6BE3D5AD" w14:textId="7296F736" w:rsidR="006326EE" w:rsidRDefault="00C20012" w:rsidP="00C20012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C20012">
              <w:rPr>
                <w:rFonts w:asciiTheme="majorEastAsia" w:eastAsiaTheme="majorEastAsia" w:hAnsiTheme="majorEastAsia" w:hint="eastAsia"/>
                <w:sz w:val="24"/>
              </w:rPr>
              <w:lastRenderedPageBreak/>
              <w:t>扫描更新伪随机数序列：</w:t>
            </w:r>
          </w:p>
          <w:p w14:paraId="2496D91E" w14:textId="7DB0BC71" w:rsidR="006A2906" w:rsidRPr="00C20012" w:rsidRDefault="006A2906" w:rsidP="006A2906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/>
                <w:sz w:val="24"/>
              </w:rPr>
            </w:pPr>
          </w:p>
          <w:p w14:paraId="644D1FC6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always</w:t>
            </w:r>
            <w:proofErr w:type="gramStart"/>
            <w:r w:rsidRPr="00C20012">
              <w:rPr>
                <w:rFonts w:ascii="Courier New" w:eastAsia="仿宋_GB2312" w:hAnsi="Courier New" w:cs="Courier New"/>
                <w:szCs w:val="21"/>
              </w:rPr>
              <w:t>@(</w:t>
            </w:r>
            <w:proofErr w:type="spellStart"/>
            <w:proofErr w:type="gramEnd"/>
            <w:r w:rsidRPr="00C20012">
              <w:rPr>
                <w:rFonts w:ascii="Courier New" w:eastAsia="仿宋_GB2312" w:hAnsi="Courier New" w:cs="Courier New"/>
                <w:szCs w:val="21"/>
              </w:rPr>
              <w:t>posedge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clk_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>)begin</w:t>
            </w:r>
          </w:p>
          <w:p w14:paraId="7DC8DC3F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&lt;=(i+1) % 'd25;</w:t>
            </w:r>
          </w:p>
          <w:p w14:paraId="1DB65D9E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if(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&gt;='d0 &amp;&amp;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>&lt;'d5)</w:t>
            </w:r>
          </w:p>
          <w:p w14:paraId="78322C45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    temp1[i%'d5] &lt;= Y;</w:t>
            </w:r>
          </w:p>
          <w:p w14:paraId="37D943E9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else if(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&gt;='d5 &amp;&amp;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>&lt;'d10)</w:t>
            </w:r>
          </w:p>
          <w:p w14:paraId="250F0A67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    temp2[i%'d5] &lt;= Y;</w:t>
            </w:r>
          </w:p>
          <w:p w14:paraId="4D0ED334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else if(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&gt;='d10 &amp;&amp;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>&lt;'d15)</w:t>
            </w:r>
          </w:p>
          <w:p w14:paraId="4CC95E29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    temp3[i%'d5] &lt;= Y;</w:t>
            </w:r>
          </w:p>
          <w:p w14:paraId="642E36CA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else if(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&gt;='d15 &amp;&amp;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>&lt;'d20)</w:t>
            </w:r>
          </w:p>
          <w:p w14:paraId="5BF8D2CD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    temp4[i%'d5] &lt;= Y;</w:t>
            </w:r>
          </w:p>
          <w:p w14:paraId="73BBE021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else if(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&gt;='d20 &amp;&amp; </w:t>
            </w:r>
            <w:proofErr w:type="spellStart"/>
            <w:r w:rsidRPr="00C20012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C20012">
              <w:rPr>
                <w:rFonts w:ascii="Courier New" w:eastAsia="仿宋_GB2312" w:hAnsi="Courier New" w:cs="Courier New"/>
                <w:szCs w:val="21"/>
              </w:rPr>
              <w:t>&lt;'d25)</w:t>
            </w:r>
          </w:p>
          <w:p w14:paraId="09925424" w14:textId="77777777" w:rsidR="00C20012" w:rsidRPr="00C20012" w:rsidRDefault="00C20012" w:rsidP="00C20012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 xml:space="preserve">            temp5[i%'d5] &lt;= Y;</w:t>
            </w:r>
          </w:p>
          <w:p w14:paraId="22253A6D" w14:textId="3DDA7AA6" w:rsidR="00C20012" w:rsidRDefault="00C20012" w:rsidP="00C20012">
            <w:pPr>
              <w:tabs>
                <w:tab w:val="left" w:pos="214"/>
                <w:tab w:val="center" w:pos="4040"/>
              </w:tabs>
              <w:ind w:firstLine="420"/>
              <w:rPr>
                <w:rFonts w:ascii="Courier New" w:eastAsia="仿宋_GB2312" w:hAnsi="Courier New" w:cs="Courier New"/>
                <w:szCs w:val="21"/>
              </w:rPr>
            </w:pPr>
            <w:r w:rsidRPr="00C20012">
              <w:rPr>
                <w:rFonts w:ascii="Courier New" w:eastAsia="仿宋_GB2312" w:hAnsi="Courier New" w:cs="Courier New"/>
                <w:szCs w:val="21"/>
              </w:rPr>
              <w:t>end</w:t>
            </w:r>
          </w:p>
          <w:p w14:paraId="4431997F" w14:textId="1F00EB7E" w:rsidR="00C20012" w:rsidRDefault="00C20012" w:rsidP="00C20012">
            <w:pPr>
              <w:tabs>
                <w:tab w:val="left" w:pos="214"/>
                <w:tab w:val="center" w:pos="4040"/>
              </w:tabs>
              <w:ind w:firstLine="420"/>
              <w:rPr>
                <w:rFonts w:asciiTheme="majorEastAsia" w:eastAsiaTheme="majorEastAsia" w:hAnsiTheme="majorEastAsia"/>
                <w:sz w:val="24"/>
              </w:rPr>
            </w:pPr>
            <w:r w:rsidRPr="006A2906">
              <w:rPr>
                <w:rFonts w:asciiTheme="majorEastAsia" w:eastAsiaTheme="majorEastAsia" w:hAnsiTheme="majorEastAsia" w:hint="eastAsia"/>
                <w:sz w:val="24"/>
              </w:rPr>
              <w:t>其中Y是当前时刻随机数模块生成的4位数（实际上只有0~7），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Y每个</w:t>
            </w:r>
            <w:proofErr w:type="gramStart"/>
            <w:r w:rsidR="00640559">
              <w:rPr>
                <w:rFonts w:asciiTheme="majorEastAsia" w:eastAsiaTheme="majorEastAsia" w:hAnsiTheme="majorEastAsia" w:hint="eastAsia"/>
                <w:sz w:val="24"/>
              </w:rPr>
              <w:t>时钟沿都在</w:t>
            </w:r>
            <w:proofErr w:type="gramEnd"/>
            <w:r w:rsidR="00640559">
              <w:rPr>
                <w:rFonts w:asciiTheme="majorEastAsia" w:eastAsiaTheme="majorEastAsia" w:hAnsiTheme="majorEastAsia" w:hint="eastAsia"/>
                <w:sz w:val="24"/>
              </w:rPr>
              <w:t>更新，</w:t>
            </w:r>
            <w:r w:rsidRPr="006A2906">
              <w:rPr>
                <w:rFonts w:asciiTheme="majorEastAsia" w:eastAsiaTheme="majorEastAsia" w:hAnsiTheme="majorEastAsia" w:hint="eastAsia"/>
                <w:sz w:val="24"/>
              </w:rPr>
              <w:t>temp1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、</w:t>
            </w:r>
            <w:r w:rsidR="00640559" w:rsidRPr="006A2906">
              <w:rPr>
                <w:rFonts w:asciiTheme="majorEastAsia" w:eastAsiaTheme="majorEastAsia" w:hAnsiTheme="majorEastAsia" w:hint="eastAsia"/>
                <w:sz w:val="24"/>
              </w:rPr>
              <w:t>temp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2、</w:t>
            </w:r>
            <w:r w:rsidR="00640559" w:rsidRPr="006A2906">
              <w:rPr>
                <w:rFonts w:asciiTheme="majorEastAsia" w:eastAsiaTheme="majorEastAsia" w:hAnsiTheme="majorEastAsia" w:hint="eastAsia"/>
                <w:sz w:val="24"/>
              </w:rPr>
              <w:t>temp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3、</w:t>
            </w:r>
            <w:r w:rsidR="00640559" w:rsidRPr="006A2906">
              <w:rPr>
                <w:rFonts w:asciiTheme="majorEastAsia" w:eastAsiaTheme="majorEastAsia" w:hAnsiTheme="majorEastAsia" w:hint="eastAsia"/>
                <w:sz w:val="24"/>
              </w:rPr>
              <w:t>temp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4和</w:t>
            </w:r>
            <w:r w:rsidR="00640559" w:rsidRPr="006A2906">
              <w:rPr>
                <w:rFonts w:asciiTheme="majorEastAsia" w:eastAsiaTheme="majorEastAsia" w:hAnsiTheme="majorEastAsia" w:hint="eastAsia"/>
                <w:sz w:val="24"/>
              </w:rPr>
              <w:t>temp</w:t>
            </w:r>
            <w:r w:rsidR="00640559">
              <w:rPr>
                <w:rFonts w:asciiTheme="majorEastAsia" w:eastAsiaTheme="majorEastAsia" w:hAnsiTheme="majorEastAsia" w:hint="eastAsia"/>
                <w:sz w:val="24"/>
              </w:rPr>
              <w:t>5</w:t>
            </w:r>
            <w:r w:rsidRPr="006A2906">
              <w:rPr>
                <w:rFonts w:asciiTheme="majorEastAsia" w:eastAsiaTheme="majorEastAsia" w:hAnsiTheme="majorEastAsia" w:hint="eastAsia"/>
                <w:sz w:val="24"/>
              </w:rPr>
              <w:t>为暂存的当前时刻随机数序列。</w:t>
            </w:r>
          </w:p>
          <w:p w14:paraId="00963051" w14:textId="44802BF2" w:rsidR="00DD6ACD" w:rsidRDefault="00DD6ACD" w:rsidP="00C20012">
            <w:pPr>
              <w:tabs>
                <w:tab w:val="left" w:pos="214"/>
                <w:tab w:val="center" w:pos="4040"/>
              </w:tabs>
              <w:ind w:firstLine="420"/>
              <w:rPr>
                <w:rFonts w:asciiTheme="majorEastAsia" w:eastAsiaTheme="majorEastAsia" w:hAnsiTheme="majorEastAsia"/>
                <w:sz w:val="24"/>
              </w:rPr>
            </w:pPr>
          </w:p>
          <w:p w14:paraId="01B24852" w14:textId="65EB6E9C" w:rsidR="006A2906" w:rsidRDefault="006A2906" w:rsidP="006A2906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状态为0时，按下S0，当前随机数序列temp1、temp2等存入寄存器</w:t>
            </w:r>
            <w:r w:rsidRPr="006A2906">
              <w:rPr>
                <w:rFonts w:asciiTheme="majorEastAsia" w:eastAsiaTheme="majorEastAsia" w:hAnsiTheme="majorEastAsia"/>
                <w:sz w:val="24"/>
              </w:rPr>
              <w:t>randString1</w:t>
            </w:r>
            <w:r>
              <w:rPr>
                <w:rFonts w:asciiTheme="majorEastAsia" w:eastAsiaTheme="majorEastAsia" w:hAnsiTheme="majorEastAsia" w:hint="eastAsia"/>
                <w:sz w:val="24"/>
              </w:rPr>
              <w:t>、</w:t>
            </w:r>
            <w:r w:rsidRPr="006A2906">
              <w:rPr>
                <w:rFonts w:asciiTheme="majorEastAsia" w:eastAsiaTheme="majorEastAsia" w:hAnsiTheme="majorEastAsia"/>
                <w:sz w:val="24"/>
              </w:rPr>
              <w:t>randString</w:t>
            </w:r>
            <w:r>
              <w:rPr>
                <w:rFonts w:asciiTheme="majorEastAsia" w:eastAsiaTheme="majorEastAsia" w:hAnsiTheme="majorEastAsia" w:hint="eastAsia"/>
                <w:sz w:val="24"/>
              </w:rPr>
              <w:t>2等：</w:t>
            </w:r>
          </w:p>
          <w:p w14:paraId="07D385BB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Theme="majorEastAsia" w:eastAsiaTheme="majorEastAsia" w:hAnsiTheme="majorEastAsia"/>
                <w:sz w:val="24"/>
              </w:rPr>
            </w:pPr>
          </w:p>
          <w:p w14:paraId="6ECB600C" w14:textId="4ABB555D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 w:val="24"/>
              </w:rPr>
              <w:t xml:space="preserve">    </w:t>
            </w:r>
            <w:r w:rsidRPr="006A2906">
              <w:rPr>
                <w:rFonts w:ascii="Courier New" w:eastAsiaTheme="majorEastAsia" w:hAnsi="Courier New" w:cs="Courier New"/>
                <w:szCs w:val="21"/>
              </w:rPr>
              <w:t>always</w:t>
            </w:r>
            <w:proofErr w:type="gramStart"/>
            <w:r w:rsidRPr="006A2906">
              <w:rPr>
                <w:rFonts w:ascii="Courier New" w:eastAsiaTheme="majorEastAsia" w:hAnsi="Courier New" w:cs="Courier New"/>
                <w:szCs w:val="21"/>
              </w:rPr>
              <w:t>@(</w:t>
            </w:r>
            <w:proofErr w:type="spellStart"/>
            <w:proofErr w:type="gramEnd"/>
            <w:r w:rsidRPr="006A2906">
              <w:rPr>
                <w:rFonts w:ascii="Courier New" w:eastAsiaTheme="majorEastAsia" w:hAnsi="Courier New" w:cs="Courier New"/>
                <w:szCs w:val="21"/>
              </w:rPr>
              <w:t>posedge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S0)begin</w:t>
            </w:r>
          </w:p>
          <w:p w14:paraId="65CBDCE2" w14:textId="0FC6AD2D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</w:t>
            </w:r>
            <w:proofErr w:type="gramStart"/>
            <w:r w:rsidRPr="006A2906">
              <w:rPr>
                <w:rFonts w:ascii="Courier New" w:eastAsiaTheme="majorEastAsia" w:hAnsi="Courier New" w:cs="Courier New"/>
                <w:szCs w:val="21"/>
              </w:rPr>
              <w:t>if(</w:t>
            </w:r>
            <w:proofErr w:type="gramEnd"/>
            <w:r w:rsidRPr="006A2906">
              <w:rPr>
                <w:rFonts w:ascii="Courier New" w:eastAsiaTheme="majorEastAsia" w:hAnsi="Courier New" w:cs="Courier New"/>
                <w:szCs w:val="21"/>
              </w:rPr>
              <w:t>cs ==state0)begin</w:t>
            </w:r>
          </w:p>
          <w:p w14:paraId="58E5C56F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randString1[0] = temp1[0];</w:t>
            </w:r>
          </w:p>
          <w:p w14:paraId="3A3D4265" w14:textId="78C551B6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</w:t>
            </w:r>
            <w:r w:rsidR="00D539F7">
              <w:rPr>
                <w:rFonts w:ascii="Courier New" w:eastAsiaTheme="majorEastAsia" w:hAnsi="Courier New" w:cs="Courier New" w:hint="eastAsia"/>
                <w:szCs w:val="21"/>
              </w:rPr>
              <w:t>.</w:t>
            </w:r>
            <w:r w:rsidR="00D539F7">
              <w:rPr>
                <w:rFonts w:ascii="Courier New" w:eastAsiaTheme="majorEastAsia" w:hAnsi="Courier New" w:cs="Courier New"/>
                <w:szCs w:val="21"/>
              </w:rPr>
              <w:t>..</w:t>
            </w:r>
          </w:p>
          <w:p w14:paraId="5B290298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randString2[0] = temp2[0];</w:t>
            </w:r>
          </w:p>
          <w:p w14:paraId="081DBE24" w14:textId="604E5454" w:rsidR="006A2906" w:rsidRPr="006A2906" w:rsidRDefault="006A2906" w:rsidP="00D539F7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...</w:t>
            </w:r>
          </w:p>
          <w:p w14:paraId="37D67465" w14:textId="44DCA90E" w:rsidR="006A2906" w:rsidRPr="006A2906" w:rsidRDefault="006A2906" w:rsidP="00D539F7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randString3[0] = temp3[0];</w:t>
            </w:r>
          </w:p>
          <w:p w14:paraId="228A22DF" w14:textId="50262640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...</w:t>
            </w:r>
          </w:p>
          <w:p w14:paraId="4D306A92" w14:textId="53EE4966" w:rsidR="006A2906" w:rsidRPr="006A2906" w:rsidRDefault="006A2906" w:rsidP="006A2906">
            <w:pPr>
              <w:tabs>
                <w:tab w:val="left" w:pos="214"/>
                <w:tab w:val="center" w:pos="4040"/>
              </w:tabs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end </w:t>
            </w:r>
          </w:p>
          <w:p w14:paraId="13FF3622" w14:textId="75889604" w:rsidR="006A2906" w:rsidRPr="006A2906" w:rsidRDefault="006A2906" w:rsidP="006A2906">
            <w:pPr>
              <w:tabs>
                <w:tab w:val="left" w:pos="214"/>
                <w:tab w:val="center" w:pos="4040"/>
              </w:tabs>
              <w:ind w:firstLine="480"/>
              <w:jc w:val="left"/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>end</w:t>
            </w:r>
          </w:p>
          <w:p w14:paraId="6C5E379E" w14:textId="01BBEF11" w:rsidR="006A2906" w:rsidRPr="00DD6ACD" w:rsidRDefault="006A2906" w:rsidP="00DD6ACD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DD6ACD">
              <w:rPr>
                <w:rFonts w:asciiTheme="majorEastAsia" w:eastAsiaTheme="majorEastAsia" w:hAnsiTheme="majorEastAsia" w:hint="eastAsia"/>
                <w:sz w:val="24"/>
              </w:rPr>
              <w:t>状态1，</w:t>
            </w:r>
            <w:r w:rsidR="00DD6ACD" w:rsidRPr="00DD6ACD">
              <w:rPr>
                <w:rFonts w:asciiTheme="majorEastAsia" w:eastAsiaTheme="majorEastAsia" w:hAnsiTheme="majorEastAsia" w:hint="eastAsia"/>
                <w:sz w:val="24"/>
              </w:rPr>
              <w:t>显示5个5位八进制伪随机数：</w:t>
            </w:r>
          </w:p>
          <w:p w14:paraId="531539B1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</w:t>
            </w:r>
            <w:proofErr w:type="gramStart"/>
            <w:r w:rsidRPr="006A2906">
              <w:rPr>
                <w:rFonts w:ascii="Courier New" w:eastAsiaTheme="majorEastAsia" w:hAnsi="Courier New" w:cs="Courier New"/>
                <w:szCs w:val="21"/>
              </w:rPr>
              <w:t>if(</w:t>
            </w:r>
            <w:proofErr w:type="gramEnd"/>
            <w:r w:rsidRPr="006A2906">
              <w:rPr>
                <w:rFonts w:ascii="Courier New" w:eastAsiaTheme="majorEastAsia" w:hAnsi="Courier New" w:cs="Courier New"/>
                <w:szCs w:val="21"/>
              </w:rPr>
              <w:t>cs == state1)begin</w:t>
            </w:r>
          </w:p>
          <w:p w14:paraId="70531D3B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</w:t>
            </w:r>
            <w:proofErr w:type="gramStart"/>
            <w:r w:rsidRPr="006A2906">
              <w:rPr>
                <w:rFonts w:ascii="Courier New" w:eastAsiaTheme="majorEastAsia" w:hAnsi="Courier New" w:cs="Courier New"/>
                <w:szCs w:val="21"/>
              </w:rPr>
              <w:t>if(</w:t>
            </w:r>
            <w:proofErr w:type="spellStart"/>
            <w:proofErr w:type="gramEnd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== 'd0)begin</w:t>
            </w:r>
          </w:p>
          <w:p w14:paraId="3F9549C8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data1_1 &lt;= randString1[0];</w:t>
            </w:r>
          </w:p>
          <w:p w14:paraId="7201D1B5" w14:textId="312726FA" w:rsidR="006A2906" w:rsidRPr="006A2906" w:rsidRDefault="006A2906" w:rsidP="00D539F7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</w:t>
            </w:r>
            <w:r w:rsidR="00D539F7">
              <w:rPr>
                <w:rFonts w:ascii="Courier New" w:eastAsiaTheme="majorEastAsia" w:hAnsi="Courier New" w:cs="Courier New"/>
                <w:szCs w:val="21"/>
              </w:rPr>
              <w:t>...</w:t>
            </w:r>
          </w:p>
          <w:p w14:paraId="4AD6F80D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end</w:t>
            </w:r>
          </w:p>
          <w:p w14:paraId="33F6F44C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else </w:t>
            </w:r>
            <w:proofErr w:type="gramStart"/>
            <w:r w:rsidRPr="006A2906">
              <w:rPr>
                <w:rFonts w:ascii="Courier New" w:eastAsiaTheme="majorEastAsia" w:hAnsi="Courier New" w:cs="Courier New"/>
                <w:szCs w:val="21"/>
              </w:rPr>
              <w:t>if(</w:t>
            </w:r>
            <w:proofErr w:type="spellStart"/>
            <w:proofErr w:type="gramEnd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== 'd1)begin</w:t>
            </w:r>
          </w:p>
          <w:p w14:paraId="2406DED4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data1_1 &lt;= randString2[0];</w:t>
            </w:r>
          </w:p>
          <w:p w14:paraId="168A30AC" w14:textId="68A265FC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</w:t>
            </w:r>
            <w:r>
              <w:rPr>
                <w:rFonts w:ascii="Courier New" w:eastAsiaTheme="majorEastAsia" w:hAnsi="Courier New" w:cs="Courier New"/>
                <w:szCs w:val="21"/>
              </w:rPr>
              <w:t>...</w:t>
            </w:r>
          </w:p>
          <w:p w14:paraId="4E79FABE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end</w:t>
            </w:r>
          </w:p>
          <w:p w14:paraId="38953712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else </w:t>
            </w:r>
            <w:proofErr w:type="gramStart"/>
            <w:r w:rsidRPr="006A2906">
              <w:rPr>
                <w:rFonts w:ascii="Courier New" w:eastAsiaTheme="majorEastAsia" w:hAnsi="Courier New" w:cs="Courier New"/>
                <w:szCs w:val="21"/>
              </w:rPr>
              <w:t>if(</w:t>
            </w:r>
            <w:proofErr w:type="spellStart"/>
            <w:proofErr w:type="gramEnd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== 'd2)begin</w:t>
            </w:r>
          </w:p>
          <w:p w14:paraId="3DE4C406" w14:textId="241A7868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    </w:t>
            </w:r>
            <w:r>
              <w:rPr>
                <w:rFonts w:ascii="Courier New" w:eastAsiaTheme="majorEastAsia" w:hAnsi="Courier New" w:cs="Courier New"/>
                <w:szCs w:val="21"/>
              </w:rPr>
              <w:t>...</w:t>
            </w:r>
          </w:p>
          <w:p w14:paraId="24814031" w14:textId="13EC6322" w:rsid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lastRenderedPageBreak/>
              <w:t xml:space="preserve">            end</w:t>
            </w:r>
          </w:p>
          <w:p w14:paraId="1112B001" w14:textId="6A9D3249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data6_1 &lt;= 'he;</w:t>
            </w:r>
            <w:r>
              <w:rPr>
                <w:rFonts w:ascii="Courier New" w:eastAsiaTheme="majorEastAsia" w:hAnsi="Courier New" w:cs="Courier New"/>
                <w:szCs w:val="21"/>
              </w:rPr>
              <w:t>//</w:t>
            </w:r>
            <w:r>
              <w:rPr>
                <w:rFonts w:ascii="Courier New" w:eastAsiaTheme="majorEastAsia" w:hAnsi="Courier New" w:cs="Courier New" w:hint="eastAsia"/>
                <w:szCs w:val="21"/>
              </w:rPr>
              <w:t>不显示</w:t>
            </w:r>
          </w:p>
          <w:p w14:paraId="14F6E20B" w14:textId="4D0B9368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data7_1 &lt;= 'he;</w:t>
            </w:r>
          </w:p>
          <w:p w14:paraId="5E4A8501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data8_1 &lt;= </w:t>
            </w:r>
            <w:proofErr w:type="spellStart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>;</w:t>
            </w:r>
          </w:p>
          <w:p w14:paraId="6BDD5C5D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if(</w:t>
            </w:r>
            <w:proofErr w:type="spellStart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>&lt;'b100)</w:t>
            </w:r>
          </w:p>
          <w:p w14:paraId="262D564B" w14:textId="33BC9D4D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</w:t>
            </w:r>
            <w:proofErr w:type="spellStart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&lt;= </w:t>
            </w:r>
            <w:proofErr w:type="spellStart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+ 1;</w:t>
            </w:r>
            <w:r>
              <w:rPr>
                <w:rFonts w:ascii="Courier New" w:eastAsiaTheme="majorEastAsia" w:hAnsi="Courier New" w:cs="Courier New" w:hint="eastAsia"/>
                <w:szCs w:val="21"/>
              </w:rPr>
              <w:t>//</w:t>
            </w:r>
            <w:r>
              <w:rPr>
                <w:rFonts w:ascii="Courier New" w:eastAsiaTheme="majorEastAsia" w:hAnsi="Courier New" w:cs="Courier New" w:hint="eastAsia"/>
                <w:szCs w:val="21"/>
              </w:rPr>
              <w:t>每秒钟计数增加</w:t>
            </w:r>
          </w:p>
          <w:p w14:paraId="3454547D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end</w:t>
            </w:r>
          </w:p>
          <w:p w14:paraId="2239FFB3" w14:textId="77777777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else</w:t>
            </w:r>
          </w:p>
          <w:p w14:paraId="6EA3C692" w14:textId="26134A06" w:rsidR="006A2906" w:rsidRPr="006A2906" w:rsidRDefault="006A2906" w:rsidP="006A2906">
            <w:pPr>
              <w:tabs>
                <w:tab w:val="left" w:pos="214"/>
                <w:tab w:val="center" w:pos="4040"/>
              </w:tabs>
              <w:rPr>
                <w:rFonts w:ascii="Courier New" w:eastAsiaTheme="majorEastAsia" w:hAnsi="Courier New" w:cs="Courier New"/>
                <w:szCs w:val="21"/>
              </w:rPr>
            </w:pPr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           </w:t>
            </w:r>
            <w:proofErr w:type="spellStart"/>
            <w:r w:rsidRPr="006A2906">
              <w:rPr>
                <w:rFonts w:ascii="Courier New" w:eastAsiaTheme="majorEastAsia" w:hAnsi="Courier New" w:cs="Courier New"/>
                <w:szCs w:val="21"/>
              </w:rPr>
              <w:t>cnt</w:t>
            </w:r>
            <w:proofErr w:type="spellEnd"/>
            <w:r w:rsidRPr="006A2906">
              <w:rPr>
                <w:rFonts w:ascii="Courier New" w:eastAsiaTheme="majorEastAsia" w:hAnsi="Courier New" w:cs="Courier New"/>
                <w:szCs w:val="21"/>
              </w:rPr>
              <w:t xml:space="preserve"> &lt;= 0;</w:t>
            </w:r>
          </w:p>
          <w:p w14:paraId="25D71525" w14:textId="31908053" w:rsidR="00C20012" w:rsidRPr="007B3D93" w:rsidRDefault="007B3D93" w:rsidP="007B3D93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7B3D93">
              <w:rPr>
                <w:rFonts w:asciiTheme="majorEastAsia" w:eastAsiaTheme="majorEastAsia" w:hAnsiTheme="majorEastAsia" w:hint="eastAsia"/>
                <w:sz w:val="24"/>
              </w:rPr>
              <w:t>状态</w:t>
            </w:r>
            <w:r>
              <w:rPr>
                <w:rFonts w:asciiTheme="majorEastAsia" w:eastAsiaTheme="majorEastAsia" w:hAnsiTheme="majorEastAsia" w:hint="eastAsia"/>
                <w:sz w:val="24"/>
              </w:rPr>
              <w:t>2</w:t>
            </w:r>
            <w:r w:rsidRPr="007B3D93">
              <w:rPr>
                <w:rFonts w:asciiTheme="majorEastAsia" w:eastAsiaTheme="majorEastAsia" w:hAnsiTheme="majorEastAsia" w:hint="eastAsia"/>
                <w:sz w:val="24"/>
              </w:rPr>
              <w:t>，输入地址信号，如果不符合要求输出8个f</w:t>
            </w:r>
            <w:r>
              <w:rPr>
                <w:rFonts w:asciiTheme="majorEastAsia" w:eastAsiaTheme="majorEastAsia" w:hAnsiTheme="majorEastAsia" w:hint="eastAsia"/>
                <w:sz w:val="24"/>
              </w:rPr>
              <w:t>：</w:t>
            </w:r>
          </w:p>
          <w:p w14:paraId="48790EDB" w14:textId="04B3A209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</w:t>
            </w:r>
            <w:r w:rsidRPr="007B3D93">
              <w:rPr>
                <w:rFonts w:ascii="Courier New" w:eastAsia="仿宋_GB2312" w:hAnsi="Courier New" w:cs="Courier New" w:hint="eastAsia"/>
                <w:szCs w:val="21"/>
              </w:rPr>
              <w:t>if(cs==state2)begin //</w:t>
            </w:r>
            <w:r w:rsidRPr="007B3D93">
              <w:rPr>
                <w:rFonts w:ascii="Courier New" w:eastAsia="仿宋_GB2312" w:hAnsi="Courier New" w:cs="Courier New" w:hint="eastAsia"/>
                <w:szCs w:val="21"/>
              </w:rPr>
              <w:t>状态</w:t>
            </w:r>
            <w:r w:rsidRPr="007B3D93">
              <w:rPr>
                <w:rFonts w:ascii="Courier New" w:eastAsia="仿宋_GB2312" w:hAnsi="Courier New" w:cs="Courier New" w:hint="eastAsia"/>
                <w:szCs w:val="21"/>
              </w:rPr>
              <w:t>2</w:t>
            </w:r>
          </w:p>
          <w:p w14:paraId="673BBC86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if(</w:t>
            </w:r>
            <w:proofErr w:type="spellStart"/>
            <w:r w:rsidRPr="007B3D93">
              <w:rPr>
                <w:rFonts w:ascii="Courier New" w:eastAsia="仿宋_GB2312" w:hAnsi="Courier New" w:cs="Courier New"/>
                <w:szCs w:val="21"/>
              </w:rPr>
              <w:t>sw_i</w:t>
            </w:r>
            <w:proofErr w:type="spellEnd"/>
            <w:r w:rsidRPr="007B3D93">
              <w:rPr>
                <w:rFonts w:ascii="Courier New" w:eastAsia="仿宋_GB2312" w:hAnsi="Courier New" w:cs="Courier New"/>
                <w:szCs w:val="21"/>
              </w:rPr>
              <w:t>&gt;'d</w:t>
            </w:r>
            <w:proofErr w:type="gramStart"/>
            <w:r w:rsidRPr="007B3D93">
              <w:rPr>
                <w:rFonts w:ascii="Courier New" w:eastAsia="仿宋_GB2312" w:hAnsi="Courier New" w:cs="Courier New"/>
                <w:szCs w:val="21"/>
              </w:rPr>
              <w:t>4)begin</w:t>
            </w:r>
            <w:proofErr w:type="gramEnd"/>
          </w:p>
          <w:p w14:paraId="79BC6021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    data1 = 'hf;</w:t>
            </w:r>
          </w:p>
          <w:p w14:paraId="4AC0D111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    data2 = 'hf;</w:t>
            </w:r>
          </w:p>
          <w:p w14:paraId="08336895" w14:textId="64068445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    </w:t>
            </w:r>
            <w:r>
              <w:rPr>
                <w:rFonts w:ascii="Courier New" w:eastAsia="仿宋_GB2312" w:hAnsi="Courier New" w:cs="Courier New" w:hint="eastAsia"/>
                <w:szCs w:val="21"/>
              </w:rPr>
              <w:t>.</w:t>
            </w:r>
            <w:r>
              <w:rPr>
                <w:rFonts w:ascii="Courier New" w:eastAsia="仿宋_GB2312" w:hAnsi="Courier New" w:cs="Courier New"/>
                <w:szCs w:val="21"/>
              </w:rPr>
              <w:t>..</w:t>
            </w:r>
          </w:p>
          <w:p w14:paraId="373FD646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else begin</w:t>
            </w:r>
          </w:p>
          <w:p w14:paraId="1553CCD8" w14:textId="690D2E7E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    data1 = </w:t>
            </w:r>
            <w:proofErr w:type="spellStart"/>
            <w:r w:rsidRPr="007B3D93">
              <w:rPr>
                <w:rFonts w:ascii="Courier New" w:eastAsia="仿宋_GB2312" w:hAnsi="Courier New" w:cs="Courier New"/>
                <w:szCs w:val="21"/>
              </w:rPr>
              <w:t>sw_</w:t>
            </w:r>
            <w:proofErr w:type="gramStart"/>
            <w:r w:rsidRPr="007B3D93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7B3D93">
              <w:rPr>
                <w:rFonts w:ascii="Courier New" w:eastAsia="仿宋_GB2312" w:hAnsi="Courier New" w:cs="Courier New"/>
                <w:szCs w:val="21"/>
              </w:rPr>
              <w:t>[</w:t>
            </w:r>
            <w:proofErr w:type="gramEnd"/>
            <w:r w:rsidRPr="007B3D93">
              <w:rPr>
                <w:rFonts w:ascii="Courier New" w:eastAsia="仿宋_GB2312" w:hAnsi="Courier New" w:cs="Courier New"/>
                <w:szCs w:val="21"/>
              </w:rPr>
              <w:t>3:0];</w:t>
            </w:r>
          </w:p>
          <w:p w14:paraId="5CCC81CE" w14:textId="330036AC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    data2 = </w:t>
            </w:r>
            <w:r>
              <w:rPr>
                <w:rFonts w:ascii="Courier New" w:eastAsia="仿宋_GB2312" w:hAnsi="Courier New" w:cs="Courier New"/>
                <w:szCs w:val="21"/>
              </w:rPr>
              <w:t>...</w:t>
            </w:r>
          </w:p>
          <w:p w14:paraId="2C9C9A2C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    end;</w:t>
            </w:r>
          </w:p>
          <w:p w14:paraId="1B1C9F38" w14:textId="0F97C0B4" w:rsid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end</w:t>
            </w:r>
          </w:p>
          <w:p w14:paraId="4BC876FB" w14:textId="01B32B54" w:rsidR="007B3D93" w:rsidRPr="007B3D93" w:rsidRDefault="007B3D93" w:rsidP="007B3D93">
            <w:pPr>
              <w:pStyle w:val="a7"/>
              <w:numPr>
                <w:ilvl w:val="0"/>
                <w:numId w:val="43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7B3D93">
              <w:rPr>
                <w:rFonts w:asciiTheme="majorEastAsia" w:eastAsiaTheme="majorEastAsia" w:hAnsiTheme="majorEastAsia" w:hint="eastAsia"/>
                <w:sz w:val="24"/>
              </w:rPr>
              <w:t>状态三，输入数据，数码</w:t>
            </w:r>
            <w:proofErr w:type="gramStart"/>
            <w:r w:rsidRPr="007B3D93">
              <w:rPr>
                <w:rFonts w:asciiTheme="majorEastAsia" w:eastAsiaTheme="majorEastAsia" w:hAnsiTheme="majorEastAsia" w:hint="eastAsia"/>
                <w:sz w:val="24"/>
              </w:rPr>
              <w:t>管显示</w:t>
            </w:r>
            <w:proofErr w:type="gramEnd"/>
            <w:r w:rsidRPr="007B3D93">
              <w:rPr>
                <w:rFonts w:asciiTheme="majorEastAsia" w:eastAsiaTheme="majorEastAsia" w:hAnsiTheme="majorEastAsia" w:hint="eastAsia"/>
                <w:sz w:val="24"/>
              </w:rPr>
              <w:t>左移一位</w:t>
            </w:r>
            <w:r>
              <w:rPr>
                <w:rFonts w:asciiTheme="majorEastAsia" w:eastAsiaTheme="majorEastAsia" w:hAnsiTheme="majorEastAsia" w:hint="eastAsia"/>
                <w:sz w:val="24"/>
              </w:rPr>
              <w:t>：</w:t>
            </w:r>
          </w:p>
          <w:p w14:paraId="749FEFB3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</w:t>
            </w:r>
            <w:proofErr w:type="gramStart"/>
            <w:r w:rsidRPr="007B3D93">
              <w:rPr>
                <w:rFonts w:ascii="Courier New" w:eastAsia="仿宋_GB2312" w:hAnsi="Courier New" w:cs="Courier New"/>
                <w:szCs w:val="21"/>
              </w:rPr>
              <w:t>if(</w:t>
            </w:r>
            <w:proofErr w:type="gramEnd"/>
            <w:r w:rsidRPr="007B3D93">
              <w:rPr>
                <w:rFonts w:ascii="Courier New" w:eastAsia="仿宋_GB2312" w:hAnsi="Courier New" w:cs="Courier New"/>
                <w:szCs w:val="21"/>
              </w:rPr>
              <w:t>cs==state3 &amp;&amp; S3) begin</w:t>
            </w:r>
          </w:p>
          <w:p w14:paraId="36BBA9D4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data1_3 = data2_3;</w:t>
            </w:r>
          </w:p>
          <w:p w14:paraId="586EF0F9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data2_3 = data3_3;</w:t>
            </w:r>
          </w:p>
          <w:p w14:paraId="331F5AD2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data3_3 = data4_3;</w:t>
            </w:r>
          </w:p>
          <w:p w14:paraId="54EC0660" w14:textId="7777777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data4_3 = data5_3;</w:t>
            </w:r>
          </w:p>
          <w:p w14:paraId="680F9080" w14:textId="6B36FB98" w:rsidR="007B3D93" w:rsidRPr="007B3D93" w:rsidRDefault="007B3D93" w:rsidP="00D539F7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    data5_3 = </w:t>
            </w:r>
            <w:proofErr w:type="spellStart"/>
            <w:r w:rsidRPr="007B3D93">
              <w:rPr>
                <w:rFonts w:ascii="Courier New" w:eastAsia="仿宋_GB2312" w:hAnsi="Courier New" w:cs="Courier New"/>
                <w:szCs w:val="21"/>
              </w:rPr>
              <w:t>sw_</w:t>
            </w:r>
            <w:proofErr w:type="gramStart"/>
            <w:r w:rsidRPr="007B3D93">
              <w:rPr>
                <w:rFonts w:ascii="Courier New" w:eastAsia="仿宋_GB2312" w:hAnsi="Courier New" w:cs="Courier New"/>
                <w:szCs w:val="21"/>
              </w:rPr>
              <w:t>i</w:t>
            </w:r>
            <w:proofErr w:type="spellEnd"/>
            <w:r w:rsidRPr="007B3D93">
              <w:rPr>
                <w:rFonts w:ascii="Courier New" w:eastAsia="仿宋_GB2312" w:hAnsi="Courier New" w:cs="Courier New"/>
                <w:szCs w:val="21"/>
              </w:rPr>
              <w:t>[</w:t>
            </w:r>
            <w:proofErr w:type="gramEnd"/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2:0]; </w:t>
            </w:r>
          </w:p>
          <w:p w14:paraId="465D174F" w14:textId="38277E67" w:rsidR="007B3D93" w:rsidRPr="007B3D93" w:rsidRDefault="007B3D93" w:rsidP="007B3D93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1"/>
              </w:rPr>
            </w:pPr>
            <w:r w:rsidRPr="007B3D93">
              <w:rPr>
                <w:rFonts w:ascii="Courier New" w:eastAsia="仿宋_GB2312" w:hAnsi="Courier New" w:cs="Courier New"/>
                <w:szCs w:val="21"/>
              </w:rPr>
              <w:t xml:space="preserve">        end</w:t>
            </w:r>
          </w:p>
          <w:p w14:paraId="24B3A660" w14:textId="7B4FDE66" w:rsidR="00842B74" w:rsidRDefault="00D539F7" w:rsidP="00D539F7">
            <w:pPr>
              <w:pStyle w:val="3"/>
              <w:rPr>
                <w:rFonts w:eastAsia="仿宋_GB2312"/>
                <w:sz w:val="28"/>
              </w:rPr>
            </w:pPr>
            <w:r w:rsidRPr="00D539F7">
              <w:rPr>
                <w:rFonts w:eastAsia="仿宋_GB2312"/>
                <w:sz w:val="28"/>
              </w:rPr>
              <w:t>hexseg8</w:t>
            </w:r>
            <w:r>
              <w:rPr>
                <w:rFonts w:eastAsia="仿宋_GB2312" w:hint="eastAsia"/>
                <w:sz w:val="28"/>
              </w:rPr>
              <w:t>模块：</w:t>
            </w:r>
          </w:p>
          <w:p w14:paraId="4213F434" w14:textId="0C0AF1D9" w:rsidR="00D539F7" w:rsidRPr="00572451" w:rsidRDefault="00D539F7" w:rsidP="00D539F7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入：</w:t>
            </w:r>
            <w:r w:rsidRPr="00572451">
              <w:rPr>
                <w:rFonts w:hint="eastAsia"/>
                <w:sz w:val="24"/>
                <w:szCs w:val="32"/>
              </w:rPr>
              <w:t>8</w:t>
            </w:r>
            <w:r w:rsidRPr="00572451">
              <w:rPr>
                <w:rFonts w:hint="eastAsia"/>
                <w:sz w:val="24"/>
                <w:szCs w:val="32"/>
              </w:rPr>
              <w:t>个</w:t>
            </w:r>
            <w:r w:rsidRPr="00572451">
              <w:rPr>
                <w:rFonts w:hint="eastAsia"/>
                <w:sz w:val="24"/>
                <w:szCs w:val="32"/>
              </w:rPr>
              <w:t>4</w:t>
            </w:r>
            <w:r w:rsidRPr="00572451">
              <w:rPr>
                <w:rFonts w:hint="eastAsia"/>
                <w:sz w:val="24"/>
                <w:szCs w:val="32"/>
              </w:rPr>
              <w:t>位数、时钟信号</w:t>
            </w:r>
          </w:p>
          <w:p w14:paraId="1AECD725" w14:textId="2DCA33D5" w:rsidR="00D539F7" w:rsidRPr="00572451" w:rsidRDefault="00D539F7" w:rsidP="00D539F7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出：左、右侧数码管信号、使能信号</w:t>
            </w:r>
          </w:p>
          <w:p w14:paraId="41333464" w14:textId="5B792F9F" w:rsidR="00D539F7" w:rsidRPr="00572451" w:rsidRDefault="00D539F7" w:rsidP="00D539F7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功能：将八个四位数转化为</w:t>
            </w:r>
            <w:r w:rsidRPr="00572451">
              <w:rPr>
                <w:rFonts w:hint="eastAsia"/>
                <w:sz w:val="24"/>
                <w:szCs w:val="32"/>
              </w:rPr>
              <w:t>7</w:t>
            </w:r>
            <w:r w:rsidRPr="00572451">
              <w:rPr>
                <w:rFonts w:hint="eastAsia"/>
                <w:sz w:val="24"/>
                <w:szCs w:val="32"/>
              </w:rPr>
              <w:t>位的数码管信号，</w:t>
            </w:r>
            <w:r w:rsidR="00472E06" w:rsidRPr="00572451">
              <w:rPr>
                <w:rFonts w:hint="eastAsia"/>
                <w:sz w:val="24"/>
                <w:szCs w:val="32"/>
              </w:rPr>
              <w:t>原时钟</w:t>
            </w:r>
            <w:r w:rsidRPr="00572451">
              <w:rPr>
                <w:rFonts w:hint="eastAsia"/>
                <w:sz w:val="24"/>
                <w:szCs w:val="32"/>
              </w:rPr>
              <w:t>通过分频得到</w:t>
            </w:r>
            <w:r w:rsidRPr="00572451">
              <w:rPr>
                <w:rFonts w:hint="eastAsia"/>
                <w:sz w:val="24"/>
                <w:szCs w:val="32"/>
              </w:rPr>
              <w:t>1000Hz</w:t>
            </w:r>
            <w:r w:rsidRPr="00572451">
              <w:rPr>
                <w:rFonts w:hint="eastAsia"/>
                <w:sz w:val="24"/>
                <w:szCs w:val="32"/>
              </w:rPr>
              <w:t>扫描使能型号</w:t>
            </w:r>
            <w:r w:rsidR="00472E06" w:rsidRPr="00572451">
              <w:rPr>
                <w:rFonts w:hint="eastAsia"/>
                <w:sz w:val="24"/>
                <w:szCs w:val="32"/>
              </w:rPr>
              <w:t>。</w:t>
            </w:r>
          </w:p>
          <w:p w14:paraId="5324C326" w14:textId="3B1EA447" w:rsidR="00472E06" w:rsidRPr="00572451" w:rsidRDefault="00472E06" w:rsidP="00D539F7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具体实现：实例化</w:t>
            </w:r>
            <w:r w:rsidRPr="00572451">
              <w:rPr>
                <w:rFonts w:hint="eastAsia"/>
                <w:sz w:val="24"/>
                <w:szCs w:val="32"/>
              </w:rPr>
              <w:t>8</w:t>
            </w:r>
            <w:r w:rsidRPr="00572451">
              <w:rPr>
                <w:rFonts w:hint="eastAsia"/>
                <w:sz w:val="24"/>
                <w:szCs w:val="32"/>
              </w:rPr>
              <w:t>个单个数码管信号转换模块，实例化一个分频模块。通过计数，利用</w:t>
            </w:r>
            <w:r w:rsidRPr="00572451">
              <w:rPr>
                <w:rFonts w:hint="eastAsia"/>
                <w:sz w:val="24"/>
                <w:szCs w:val="32"/>
              </w:rPr>
              <w:t>1000Hz</w:t>
            </w:r>
            <w:r w:rsidRPr="00572451">
              <w:rPr>
                <w:rFonts w:hint="eastAsia"/>
                <w:sz w:val="24"/>
                <w:szCs w:val="32"/>
              </w:rPr>
              <w:t>信号，输出扫描使能。</w:t>
            </w:r>
          </w:p>
          <w:p w14:paraId="3894B824" w14:textId="25C82979" w:rsidR="00472E06" w:rsidRDefault="00472E06" w:rsidP="00472E06">
            <w:pPr>
              <w:pStyle w:val="3"/>
              <w:rPr>
                <w:sz w:val="28"/>
                <w:szCs w:val="28"/>
              </w:rPr>
            </w:pPr>
            <w:proofErr w:type="spellStart"/>
            <w:r w:rsidRPr="00472E06">
              <w:rPr>
                <w:sz w:val="28"/>
                <w:szCs w:val="28"/>
              </w:rPr>
              <w:t>singleDisplay</w:t>
            </w:r>
            <w:proofErr w:type="spellEnd"/>
            <w:r w:rsidRPr="00472E06">
              <w:rPr>
                <w:rFonts w:hint="eastAsia"/>
                <w:sz w:val="28"/>
                <w:szCs w:val="28"/>
              </w:rPr>
              <w:t>模块</w:t>
            </w:r>
            <w:r>
              <w:rPr>
                <w:rFonts w:hint="eastAsia"/>
                <w:sz w:val="28"/>
                <w:szCs w:val="28"/>
              </w:rPr>
              <w:t>：</w:t>
            </w:r>
          </w:p>
          <w:p w14:paraId="0AEBDCAE" w14:textId="25987D8D" w:rsidR="00472E06" w:rsidRPr="00572451" w:rsidRDefault="00472E06" w:rsidP="00472E06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入：</w:t>
            </w:r>
            <w:r w:rsidRPr="00572451">
              <w:rPr>
                <w:rFonts w:hint="eastAsia"/>
                <w:sz w:val="24"/>
                <w:szCs w:val="32"/>
              </w:rPr>
              <w:t>4</w:t>
            </w:r>
            <w:r w:rsidRPr="00572451">
              <w:rPr>
                <w:rFonts w:hint="eastAsia"/>
                <w:sz w:val="24"/>
                <w:szCs w:val="32"/>
              </w:rPr>
              <w:t>位数据</w:t>
            </w:r>
          </w:p>
          <w:p w14:paraId="55E2DEE1" w14:textId="69E31271" w:rsidR="00472E06" w:rsidRPr="00572451" w:rsidRDefault="00472E06" w:rsidP="00472E06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出：</w:t>
            </w:r>
            <w:r w:rsidRPr="00572451">
              <w:rPr>
                <w:rFonts w:hint="eastAsia"/>
                <w:sz w:val="24"/>
                <w:szCs w:val="32"/>
              </w:rPr>
              <w:t>7</w:t>
            </w:r>
            <w:r w:rsidRPr="00572451">
              <w:rPr>
                <w:rFonts w:hint="eastAsia"/>
                <w:sz w:val="24"/>
                <w:szCs w:val="32"/>
              </w:rPr>
              <w:t>位数码管信号</w:t>
            </w:r>
          </w:p>
          <w:p w14:paraId="7B8D32A1" w14:textId="77777777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t xml:space="preserve">            case(data)   </w:t>
            </w:r>
          </w:p>
          <w:p w14:paraId="72DC42F8" w14:textId="77777777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lastRenderedPageBreak/>
              <w:t xml:space="preserve">                  4'b0000: led = 7'b</w:t>
            </w:r>
            <w:proofErr w:type="gramStart"/>
            <w:r w:rsidRPr="00572451">
              <w:rPr>
                <w:rFonts w:ascii="Courier New" w:hAnsi="Courier New" w:cs="Courier New"/>
              </w:rPr>
              <w:t>1111110;  /</w:t>
            </w:r>
            <w:proofErr w:type="gramEnd"/>
            <w:r w:rsidRPr="00572451">
              <w:rPr>
                <w:rFonts w:ascii="Courier New" w:hAnsi="Courier New" w:cs="Courier New"/>
              </w:rPr>
              <w:t xml:space="preserve">/0  </w:t>
            </w:r>
          </w:p>
          <w:p w14:paraId="689ACFA0" w14:textId="5C274731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t xml:space="preserve">                  </w:t>
            </w:r>
            <w:r w:rsidRPr="00572451">
              <w:rPr>
                <w:rFonts w:ascii="Courier New" w:hAnsi="Courier New" w:cs="Courier New" w:hint="eastAsia"/>
              </w:rPr>
              <w:t>.</w:t>
            </w:r>
            <w:r w:rsidRPr="00572451">
              <w:rPr>
                <w:rFonts w:ascii="Courier New" w:hAnsi="Courier New" w:cs="Courier New"/>
              </w:rPr>
              <w:t>..</w:t>
            </w:r>
          </w:p>
          <w:p w14:paraId="50128532" w14:textId="6FD02621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t xml:space="preserve">                  4'b1101: led = 7'b0000001;  //d </w:t>
            </w:r>
            <w:r w:rsidRPr="00572451">
              <w:rPr>
                <w:rFonts w:ascii="Courier New" w:hAnsi="Courier New" w:cs="Courier New"/>
              </w:rPr>
              <w:t>用来表示</w:t>
            </w:r>
            <w:r w:rsidRPr="00572451">
              <w:rPr>
                <w:rFonts w:ascii="Courier New" w:hAnsi="Courier New" w:cs="Courier New"/>
              </w:rPr>
              <w:t xml:space="preserve">- </w:t>
            </w:r>
          </w:p>
          <w:p w14:paraId="718CC134" w14:textId="77777777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t xml:space="preserve">                  4'b1110: led = 7'b0000000;  //e  </w:t>
            </w:r>
            <w:r w:rsidRPr="00572451">
              <w:rPr>
                <w:rFonts w:ascii="Courier New" w:hAnsi="Courier New" w:cs="Courier New"/>
              </w:rPr>
              <w:t>用来表示不亮</w:t>
            </w:r>
          </w:p>
          <w:p w14:paraId="3FDCD343" w14:textId="77777777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t xml:space="preserve">                  default: led = 7'b</w:t>
            </w:r>
            <w:proofErr w:type="gramStart"/>
            <w:r w:rsidRPr="00572451">
              <w:rPr>
                <w:rFonts w:ascii="Courier New" w:hAnsi="Courier New" w:cs="Courier New"/>
              </w:rPr>
              <w:t>1000111;  /</w:t>
            </w:r>
            <w:proofErr w:type="gramEnd"/>
            <w:r w:rsidRPr="00572451">
              <w:rPr>
                <w:rFonts w:ascii="Courier New" w:hAnsi="Courier New" w:cs="Courier New"/>
              </w:rPr>
              <w:t>/F</w:t>
            </w:r>
          </w:p>
          <w:p w14:paraId="248A5F19" w14:textId="47476B9E" w:rsidR="00472E06" w:rsidRPr="00572451" w:rsidRDefault="00472E06" w:rsidP="00472E06">
            <w:pPr>
              <w:rPr>
                <w:rFonts w:ascii="Courier New" w:hAnsi="Courier New" w:cs="Courier New"/>
              </w:rPr>
            </w:pPr>
            <w:r w:rsidRPr="00572451">
              <w:rPr>
                <w:rFonts w:ascii="Courier New" w:hAnsi="Courier New" w:cs="Courier New"/>
              </w:rPr>
              <w:t xml:space="preserve">               </w:t>
            </w:r>
            <w:proofErr w:type="spellStart"/>
            <w:r w:rsidRPr="00572451">
              <w:rPr>
                <w:rFonts w:ascii="Courier New" w:hAnsi="Courier New" w:cs="Courier New"/>
              </w:rPr>
              <w:t>endcase</w:t>
            </w:r>
            <w:proofErr w:type="spellEnd"/>
            <w:r w:rsidRPr="00572451">
              <w:rPr>
                <w:rFonts w:ascii="Courier New" w:hAnsi="Courier New" w:cs="Courier New"/>
              </w:rPr>
              <w:t xml:space="preserve">  </w:t>
            </w:r>
          </w:p>
          <w:p w14:paraId="19F85BD3" w14:textId="01053E37" w:rsidR="00472E06" w:rsidRPr="00572451" w:rsidRDefault="00472E06" w:rsidP="00472E06">
            <w:pPr>
              <w:rPr>
                <w:rFonts w:ascii="Courier New" w:hAnsi="Courier New" w:cs="Courier New"/>
                <w:sz w:val="24"/>
                <w:szCs w:val="32"/>
              </w:rPr>
            </w:pP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由于本实验中不需要显示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9~E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，故将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E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用来表示不亮，而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d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用来表示“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-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”（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dash</w:t>
            </w:r>
            <w:r w:rsidRPr="00572451">
              <w:rPr>
                <w:rFonts w:ascii="Courier New" w:hAnsi="Courier New" w:cs="Courier New" w:hint="eastAsia"/>
                <w:sz w:val="24"/>
                <w:szCs w:val="32"/>
              </w:rPr>
              <w:t>）。</w:t>
            </w:r>
          </w:p>
          <w:p w14:paraId="44E16C2A" w14:textId="32B7093D" w:rsidR="00317E0C" w:rsidRDefault="00472E06" w:rsidP="00472E06">
            <w:pPr>
              <w:pStyle w:val="3"/>
              <w:rPr>
                <w:sz w:val="28"/>
                <w:szCs w:val="28"/>
              </w:rPr>
            </w:pPr>
            <w:proofErr w:type="spellStart"/>
            <w:r w:rsidRPr="00472E06">
              <w:rPr>
                <w:sz w:val="28"/>
                <w:szCs w:val="28"/>
              </w:rPr>
              <w:t>shinningO</w:t>
            </w:r>
            <w:proofErr w:type="spellEnd"/>
            <w:r>
              <w:rPr>
                <w:rFonts w:hint="eastAsia"/>
                <w:sz w:val="28"/>
                <w:szCs w:val="28"/>
              </w:rPr>
              <w:t>模块：</w:t>
            </w:r>
          </w:p>
          <w:p w14:paraId="32EA2A0D" w14:textId="25A10948" w:rsidR="00472E06" w:rsidRPr="00572451" w:rsidRDefault="00472E06" w:rsidP="00472E06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入：</w:t>
            </w:r>
            <w:r w:rsidR="000F6216" w:rsidRPr="00572451">
              <w:rPr>
                <w:rFonts w:hint="eastAsia"/>
                <w:sz w:val="24"/>
                <w:szCs w:val="32"/>
              </w:rPr>
              <w:t>系统</w:t>
            </w:r>
            <w:r w:rsidRPr="00572451">
              <w:rPr>
                <w:rFonts w:hint="eastAsia"/>
                <w:sz w:val="24"/>
                <w:szCs w:val="32"/>
              </w:rPr>
              <w:t>时钟信号</w:t>
            </w:r>
          </w:p>
          <w:p w14:paraId="2CE8AD77" w14:textId="488217CC" w:rsidR="00472E06" w:rsidRPr="00572451" w:rsidRDefault="00472E06" w:rsidP="00472E06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出：闪烁的</w:t>
            </w:r>
            <w:r w:rsidRPr="00572451">
              <w:rPr>
                <w:rFonts w:hint="eastAsia"/>
                <w:sz w:val="24"/>
                <w:szCs w:val="32"/>
              </w:rPr>
              <w:t>0</w:t>
            </w:r>
            <w:r w:rsidRPr="00572451">
              <w:rPr>
                <w:rFonts w:hint="eastAsia"/>
                <w:sz w:val="24"/>
                <w:szCs w:val="32"/>
              </w:rPr>
              <w:t>。</w:t>
            </w:r>
          </w:p>
          <w:p w14:paraId="5410F08B" w14:textId="24BCB11F" w:rsidR="000F6216" w:rsidRPr="00572451" w:rsidRDefault="000F6216" w:rsidP="00472E06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功能：通过分频得到</w:t>
            </w:r>
            <w:r w:rsidRPr="00572451">
              <w:rPr>
                <w:rFonts w:hint="eastAsia"/>
                <w:sz w:val="24"/>
                <w:szCs w:val="32"/>
              </w:rPr>
              <w:t>4Hz</w:t>
            </w:r>
            <w:r w:rsidRPr="00572451">
              <w:rPr>
                <w:rFonts w:hint="eastAsia"/>
                <w:sz w:val="24"/>
                <w:szCs w:val="32"/>
              </w:rPr>
              <w:t>时钟信号，输出</w:t>
            </w:r>
            <w:r w:rsidRPr="00572451">
              <w:rPr>
                <w:rFonts w:hint="eastAsia"/>
                <w:sz w:val="24"/>
                <w:szCs w:val="32"/>
              </w:rPr>
              <w:t>4</w:t>
            </w:r>
            <w:r w:rsidRPr="00572451">
              <w:rPr>
                <w:rFonts w:hint="eastAsia"/>
                <w:sz w:val="24"/>
                <w:szCs w:val="32"/>
              </w:rPr>
              <w:t>位交替的</w:t>
            </w:r>
            <w:r w:rsidRPr="00572451">
              <w:rPr>
                <w:rFonts w:hint="eastAsia"/>
                <w:sz w:val="24"/>
                <w:szCs w:val="32"/>
              </w:rPr>
              <w:t>0</w:t>
            </w:r>
            <w:r w:rsidRPr="00572451">
              <w:rPr>
                <w:rFonts w:hint="eastAsia"/>
                <w:sz w:val="24"/>
                <w:szCs w:val="32"/>
              </w:rPr>
              <w:t>与</w:t>
            </w:r>
            <w:r w:rsidRPr="00572451">
              <w:rPr>
                <w:rFonts w:hint="eastAsia"/>
                <w:sz w:val="24"/>
                <w:szCs w:val="32"/>
              </w:rPr>
              <w:t>E</w:t>
            </w:r>
            <w:r w:rsidRPr="00572451">
              <w:rPr>
                <w:rFonts w:hint="eastAsia"/>
                <w:sz w:val="24"/>
                <w:szCs w:val="32"/>
              </w:rPr>
              <w:t>。</w:t>
            </w:r>
          </w:p>
          <w:p w14:paraId="17A309CD" w14:textId="7E8C2864" w:rsidR="00891A10" w:rsidRDefault="00891A10" w:rsidP="00891A10">
            <w:pPr>
              <w:pStyle w:val="3"/>
              <w:rPr>
                <w:sz w:val="28"/>
                <w:szCs w:val="28"/>
              </w:rPr>
            </w:pPr>
            <w:r w:rsidRPr="00891A10">
              <w:rPr>
                <w:sz w:val="28"/>
                <w:szCs w:val="28"/>
              </w:rPr>
              <w:t>divider1Hz</w:t>
            </w:r>
            <w:r>
              <w:rPr>
                <w:rFonts w:hint="eastAsia"/>
                <w:sz w:val="28"/>
                <w:szCs w:val="28"/>
              </w:rPr>
              <w:t>模块：</w:t>
            </w:r>
          </w:p>
          <w:p w14:paraId="61F66F06" w14:textId="4FEFE176" w:rsidR="00891A10" w:rsidRPr="00F22768" w:rsidRDefault="00891A10" w:rsidP="00891A10">
            <w:pPr>
              <w:rPr>
                <w:sz w:val="24"/>
                <w:szCs w:val="32"/>
              </w:rPr>
            </w:pPr>
            <w:r w:rsidRPr="00F22768">
              <w:rPr>
                <w:rFonts w:hint="eastAsia"/>
                <w:sz w:val="24"/>
                <w:szCs w:val="32"/>
              </w:rPr>
              <w:t>输入：系统时钟</w:t>
            </w:r>
          </w:p>
          <w:p w14:paraId="40A93BD1" w14:textId="25080890" w:rsidR="00891A10" w:rsidRPr="00F22768" w:rsidRDefault="00891A10" w:rsidP="00891A10">
            <w:pPr>
              <w:rPr>
                <w:sz w:val="24"/>
                <w:szCs w:val="32"/>
              </w:rPr>
            </w:pPr>
            <w:r w:rsidRPr="00F22768">
              <w:rPr>
                <w:rFonts w:hint="eastAsia"/>
                <w:sz w:val="24"/>
                <w:szCs w:val="32"/>
              </w:rPr>
              <w:t>输出：</w:t>
            </w:r>
            <w:r w:rsidRPr="00F22768">
              <w:rPr>
                <w:rFonts w:hint="eastAsia"/>
                <w:sz w:val="24"/>
                <w:szCs w:val="32"/>
              </w:rPr>
              <w:t>1Hz</w:t>
            </w:r>
            <w:r w:rsidRPr="00F22768">
              <w:rPr>
                <w:rFonts w:hint="eastAsia"/>
                <w:sz w:val="24"/>
                <w:szCs w:val="32"/>
              </w:rPr>
              <w:t>时钟信号</w:t>
            </w:r>
          </w:p>
          <w:p w14:paraId="403D339C" w14:textId="76A885D5" w:rsidR="00891A10" w:rsidRPr="00F22768" w:rsidRDefault="00891A10" w:rsidP="00891A10">
            <w:pPr>
              <w:rPr>
                <w:sz w:val="24"/>
                <w:szCs w:val="32"/>
              </w:rPr>
            </w:pPr>
            <w:r w:rsidRPr="00F22768">
              <w:rPr>
                <w:rFonts w:hint="eastAsia"/>
                <w:sz w:val="24"/>
                <w:szCs w:val="32"/>
              </w:rPr>
              <w:t>功能：实现分频，以</w:t>
            </w:r>
            <w:r w:rsidRPr="00F22768">
              <w:rPr>
                <w:rFonts w:hint="eastAsia"/>
                <w:sz w:val="24"/>
                <w:szCs w:val="32"/>
              </w:rPr>
              <w:t>1Hz</w:t>
            </w:r>
            <w:r w:rsidRPr="00F22768">
              <w:rPr>
                <w:rFonts w:hint="eastAsia"/>
                <w:sz w:val="24"/>
                <w:szCs w:val="32"/>
              </w:rPr>
              <w:t>的模块为例。</w:t>
            </w:r>
          </w:p>
          <w:p w14:paraId="64BBB824" w14:textId="2132531D" w:rsidR="00891A10" w:rsidRPr="00891A10" w:rsidRDefault="00891A10" w:rsidP="00891A10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0"/>
              </w:rPr>
            </w:pPr>
            <w:r w:rsidRPr="00891A10">
              <w:rPr>
                <w:rFonts w:eastAsia="仿宋_GB2312"/>
                <w:sz w:val="28"/>
              </w:rPr>
              <w:t xml:space="preserve">      </w:t>
            </w:r>
            <w:r w:rsidRPr="00891A10">
              <w:rPr>
                <w:rFonts w:ascii="Courier New" w:eastAsia="仿宋_GB2312" w:hAnsi="Courier New" w:cs="Courier New"/>
                <w:szCs w:val="20"/>
              </w:rPr>
              <w:t>if (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rst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== 1'b1)</w:t>
            </w:r>
          </w:p>
          <w:p w14:paraId="10941F8A" w14:textId="77777777" w:rsidR="00891A10" w:rsidRPr="00891A10" w:rsidRDefault="00891A10" w:rsidP="00891A10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0"/>
              </w:rPr>
            </w:pPr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           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cnt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&lt;= 51'b0;</w:t>
            </w:r>
          </w:p>
          <w:p w14:paraId="1D8A982C" w14:textId="77777777" w:rsidR="00891A10" w:rsidRPr="00891A10" w:rsidRDefault="00891A10" w:rsidP="00891A10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0"/>
              </w:rPr>
            </w:pPr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       else</w:t>
            </w:r>
          </w:p>
          <w:p w14:paraId="68FC9BCF" w14:textId="77777777" w:rsidR="00891A10" w:rsidRPr="00891A10" w:rsidRDefault="00891A10" w:rsidP="00891A10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0"/>
              </w:rPr>
            </w:pPr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           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cnt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&lt;= (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cnt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&gt;= 'd100000000</w:t>
            </w:r>
            <w:proofErr w:type="gramStart"/>
            <w:r w:rsidRPr="00891A10">
              <w:rPr>
                <w:rFonts w:ascii="Courier New" w:eastAsia="仿宋_GB2312" w:hAnsi="Courier New" w:cs="Courier New"/>
                <w:szCs w:val="20"/>
              </w:rPr>
              <w:t>) ?</w:t>
            </w:r>
            <w:proofErr w:type="gram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'h</w:t>
            </w:r>
            <w:proofErr w:type="gramStart"/>
            <w:r w:rsidRPr="00891A10">
              <w:rPr>
                <w:rFonts w:ascii="Courier New" w:eastAsia="仿宋_GB2312" w:hAnsi="Courier New" w:cs="Courier New"/>
                <w:szCs w:val="20"/>
              </w:rPr>
              <w:t>0 :</w:t>
            </w:r>
            <w:proofErr w:type="gram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cnt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+ 'h1;</w:t>
            </w:r>
          </w:p>
          <w:p w14:paraId="2FBCDCB6" w14:textId="77777777" w:rsidR="00891A10" w:rsidRDefault="00891A10" w:rsidP="00891A10">
            <w:pPr>
              <w:tabs>
                <w:tab w:val="left" w:pos="214"/>
                <w:tab w:val="center" w:pos="4040"/>
              </w:tabs>
              <w:rPr>
                <w:rFonts w:ascii="Courier New" w:eastAsia="仿宋_GB2312" w:hAnsi="Courier New" w:cs="Courier New"/>
                <w:szCs w:val="20"/>
              </w:rPr>
            </w:pPr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       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clk_o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&lt;= 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rst_n_i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&amp; (</w:t>
            </w:r>
            <w:proofErr w:type="spellStart"/>
            <w:r w:rsidRPr="00891A10">
              <w:rPr>
                <w:rFonts w:ascii="Courier New" w:eastAsia="仿宋_GB2312" w:hAnsi="Courier New" w:cs="Courier New"/>
                <w:szCs w:val="20"/>
              </w:rPr>
              <w:t>cnt</w:t>
            </w:r>
            <w:proofErr w:type="spellEnd"/>
            <w:r w:rsidRPr="00891A10">
              <w:rPr>
                <w:rFonts w:ascii="Courier New" w:eastAsia="仿宋_GB2312" w:hAnsi="Courier New" w:cs="Courier New"/>
                <w:szCs w:val="20"/>
              </w:rPr>
              <w:t xml:space="preserve"> &lt; 'd50000000);</w:t>
            </w:r>
          </w:p>
          <w:p w14:paraId="4DC48D46" w14:textId="77777777" w:rsidR="00572451" w:rsidRDefault="00572451" w:rsidP="00572451">
            <w:pPr>
              <w:pStyle w:val="3"/>
              <w:rPr>
                <w:sz w:val="28"/>
                <w:szCs w:val="28"/>
              </w:rPr>
            </w:pPr>
            <w:proofErr w:type="spellStart"/>
            <w:r w:rsidRPr="00572451">
              <w:rPr>
                <w:sz w:val="28"/>
                <w:szCs w:val="28"/>
              </w:rPr>
              <w:t>randNum</w:t>
            </w:r>
            <w:proofErr w:type="spellEnd"/>
            <w:r>
              <w:rPr>
                <w:rFonts w:hint="eastAsia"/>
                <w:sz w:val="28"/>
                <w:szCs w:val="28"/>
              </w:rPr>
              <w:t>模块：</w:t>
            </w:r>
          </w:p>
          <w:p w14:paraId="2873CEE1" w14:textId="77777777" w:rsidR="00572451" w:rsidRDefault="00572451" w:rsidP="00572451">
            <w:pPr>
              <w:rPr>
                <w:sz w:val="24"/>
                <w:szCs w:val="32"/>
              </w:rPr>
            </w:pPr>
            <w:r w:rsidRPr="00572451">
              <w:rPr>
                <w:rFonts w:hint="eastAsia"/>
                <w:sz w:val="24"/>
                <w:szCs w:val="32"/>
              </w:rPr>
              <w:t>输入：系统时钟</w:t>
            </w:r>
          </w:p>
          <w:p w14:paraId="58B8D2C7" w14:textId="3C39F889" w:rsidR="00572451" w:rsidRDefault="00572451" w:rsidP="00572451"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输出：</w:t>
            </w:r>
            <w:r>
              <w:rPr>
                <w:rFonts w:hint="eastAsia"/>
                <w:sz w:val="24"/>
                <w:szCs w:val="32"/>
              </w:rPr>
              <w:t>4</w:t>
            </w:r>
            <w:r>
              <w:rPr>
                <w:rFonts w:hint="eastAsia"/>
                <w:sz w:val="24"/>
                <w:szCs w:val="32"/>
              </w:rPr>
              <w:t>位伪随机数（其中最高位为</w:t>
            </w:r>
            <w:r>
              <w:rPr>
                <w:rFonts w:hint="eastAsia"/>
                <w:sz w:val="24"/>
                <w:szCs w:val="32"/>
              </w:rPr>
              <w:t>0</w:t>
            </w:r>
            <w:r>
              <w:rPr>
                <w:rFonts w:hint="eastAsia"/>
                <w:sz w:val="24"/>
                <w:szCs w:val="32"/>
              </w:rPr>
              <w:t>）</w:t>
            </w:r>
          </w:p>
          <w:p w14:paraId="17006DFF" w14:textId="23294F0E" w:rsidR="00572451" w:rsidRDefault="00572451" w:rsidP="00572451">
            <w:pPr>
              <w:rPr>
                <w:sz w:val="24"/>
                <w:szCs w:val="32"/>
              </w:rPr>
            </w:pPr>
            <w:r>
              <w:rPr>
                <w:rFonts w:hint="eastAsia"/>
                <w:sz w:val="24"/>
                <w:szCs w:val="32"/>
              </w:rPr>
              <w:t>功能：基于</w:t>
            </w:r>
            <w:r>
              <w:rPr>
                <w:rFonts w:hint="eastAsia"/>
                <w:sz w:val="24"/>
                <w:szCs w:val="32"/>
              </w:rPr>
              <w:t>LFSR</w:t>
            </w:r>
            <w:r>
              <w:rPr>
                <w:rFonts w:hint="eastAsia"/>
                <w:sz w:val="24"/>
                <w:szCs w:val="32"/>
              </w:rPr>
              <w:t>产生一个随机数，由于本实验需要用到的</w:t>
            </w:r>
            <w:r>
              <w:rPr>
                <w:rFonts w:hint="eastAsia"/>
                <w:sz w:val="24"/>
                <w:szCs w:val="32"/>
              </w:rPr>
              <w:t>0~7</w:t>
            </w:r>
            <w:r>
              <w:rPr>
                <w:rFonts w:hint="eastAsia"/>
                <w:sz w:val="24"/>
                <w:szCs w:val="32"/>
              </w:rPr>
              <w:t>，故输出模</w:t>
            </w:r>
            <w:r>
              <w:rPr>
                <w:rFonts w:hint="eastAsia"/>
                <w:sz w:val="24"/>
                <w:szCs w:val="32"/>
              </w:rPr>
              <w:t>8</w:t>
            </w:r>
            <w:r>
              <w:rPr>
                <w:rFonts w:hint="eastAsia"/>
                <w:sz w:val="24"/>
                <w:szCs w:val="32"/>
              </w:rPr>
              <w:t>即可。</w:t>
            </w:r>
          </w:p>
          <w:p w14:paraId="36E3176C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begin</w:t>
            </w:r>
          </w:p>
          <w:p w14:paraId="410648CD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0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7];</w:t>
            </w:r>
          </w:p>
          <w:p w14:paraId="2923ADA7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1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0];</w:t>
            </w:r>
          </w:p>
          <w:p w14:paraId="58C99697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2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1];</w:t>
            </w:r>
          </w:p>
          <w:p w14:paraId="48A2FE2A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3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2];</w:t>
            </w:r>
          </w:p>
          <w:p w14:paraId="2FFD6CE5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4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3]^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7];</w:t>
            </w:r>
          </w:p>
          <w:p w14:paraId="28476CA7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5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4]^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7];</w:t>
            </w:r>
          </w:p>
          <w:p w14:paraId="572005E1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6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5]^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7];</w:t>
            </w:r>
          </w:p>
          <w:p w14:paraId="028E5FF5" w14:textId="77777777" w:rsidR="00572451" w:rsidRPr="00572451" w:rsidRDefault="00572451" w:rsidP="00572451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   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</w:t>
            </w:r>
            <w:proofErr w:type="gramStart"/>
            <w:r w:rsidRPr="00572451">
              <w:rPr>
                <w:rFonts w:ascii="宋体" w:hAnsiTheme="minorHAnsi" w:cs="宋体"/>
                <w:kern w:val="0"/>
                <w:szCs w:val="21"/>
              </w:rPr>
              <w:t>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</w:t>
            </w:r>
            <w:proofErr w:type="gramEnd"/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7] &lt;= </w:t>
            </w:r>
            <w:proofErr w:type="spellStart"/>
            <w:r w:rsidRPr="00572451">
              <w:rPr>
                <w:rFonts w:ascii="宋体" w:hAnsiTheme="minorHAnsi" w:cs="宋体"/>
                <w:kern w:val="0"/>
                <w:szCs w:val="21"/>
              </w:rPr>
              <w:t>rand_num</w:t>
            </w:r>
            <w:proofErr w:type="spellEnd"/>
            <w:r w:rsidRPr="00572451">
              <w:rPr>
                <w:rFonts w:ascii="宋体" w:hAnsiTheme="minorHAnsi" w:cs="宋体"/>
                <w:kern w:val="0"/>
                <w:szCs w:val="21"/>
              </w:rPr>
              <w:t>[6];</w:t>
            </w:r>
          </w:p>
          <w:p w14:paraId="16FF611A" w14:textId="01E4786A" w:rsidR="00572451" w:rsidRPr="00FB2EAE" w:rsidRDefault="00572451" w:rsidP="00FB2EAE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 w:hint="eastAsia"/>
                <w:kern w:val="0"/>
                <w:szCs w:val="21"/>
              </w:rPr>
            </w:pPr>
            <w:r w:rsidRPr="00572451">
              <w:rPr>
                <w:rFonts w:ascii="宋体" w:hAnsiTheme="minorHAnsi" w:cs="宋体"/>
                <w:kern w:val="0"/>
                <w:szCs w:val="21"/>
              </w:rPr>
              <w:t xml:space="preserve">                end</w:t>
            </w:r>
          </w:p>
        </w:tc>
      </w:tr>
      <w:tr w:rsidR="00D6653A" w14:paraId="00A0A918" w14:textId="77777777" w:rsidTr="003539CE">
        <w:trPr>
          <w:trHeight w:val="699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E3E80" w14:textId="250DF48C" w:rsidR="00D6653A" w:rsidRPr="00D6653A" w:rsidRDefault="00317E0C" w:rsidP="00652DE9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4"/>
              </w:rPr>
            </w:pPr>
            <w:r w:rsidRPr="00317E0C">
              <w:rPr>
                <w:rFonts w:eastAsia="仿宋_GB2312" w:hint="eastAsia"/>
                <w:sz w:val="28"/>
              </w:rPr>
              <w:lastRenderedPageBreak/>
              <w:t>管脚分配表</w:t>
            </w:r>
          </w:p>
        </w:tc>
      </w:tr>
      <w:tr w:rsidR="00D6653A" w14:paraId="02934EE8" w14:textId="77777777" w:rsidTr="003539CE">
        <w:trPr>
          <w:trHeight w:val="1975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6143EE" w14:textId="77777777" w:rsidR="002D04E1" w:rsidRPr="00703F67" w:rsidRDefault="002D04E1" w:rsidP="002D04E1">
            <w:pPr>
              <w:rPr>
                <w:rFonts w:ascii="Courier" w:hAnsi="Courier"/>
              </w:rPr>
            </w:pPr>
            <w:bookmarkStart w:id="1" w:name="_Hlk57984288"/>
            <w:r w:rsidRPr="00703F67">
              <w:rPr>
                <w:rFonts w:ascii="Courier" w:hAnsi="Courier" w:hint="eastAsia"/>
              </w:rPr>
              <w:t>#</w:t>
            </w:r>
            <w:r w:rsidRPr="00703F67">
              <w:rPr>
                <w:rFonts w:ascii="Courier" w:hAnsi="Courier" w:hint="eastAsia"/>
              </w:rPr>
              <w:t>时钟信号</w:t>
            </w:r>
          </w:p>
          <w:p w14:paraId="1C77CECA" w14:textId="58707D30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P17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clk_i</w:t>
            </w:r>
            <w:proofErr w:type="spellEnd"/>
          </w:p>
          <w:p w14:paraId="3B44E03E" w14:textId="77777777" w:rsidR="002D04E1" w:rsidRPr="00703F67" w:rsidRDefault="002D04E1" w:rsidP="002D04E1">
            <w:pPr>
              <w:rPr>
                <w:rFonts w:ascii="Courier" w:hAnsi="Courier"/>
              </w:rPr>
            </w:pPr>
            <w:r w:rsidRPr="00703F67">
              <w:rPr>
                <w:rFonts w:ascii="Courier" w:hAnsi="Courier" w:hint="eastAsia"/>
              </w:rPr>
              <w:t>#</w:t>
            </w:r>
            <w:r w:rsidRPr="00703F67">
              <w:rPr>
                <w:rFonts w:ascii="Courier" w:hAnsi="Courier" w:hint="eastAsia"/>
              </w:rPr>
              <w:t>输入信号</w:t>
            </w:r>
          </w:p>
          <w:p w14:paraId="5C5B8197" w14:textId="7AA4F00A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R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0]</w:t>
            </w:r>
          </w:p>
          <w:p w14:paraId="3D875A3E" w14:textId="2499ABB7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N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1]</w:t>
            </w:r>
          </w:p>
          <w:p w14:paraId="0C9DD4F1" w14:textId="365D5D87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M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2]</w:t>
            </w:r>
          </w:p>
          <w:p w14:paraId="1DFEE1EB" w14:textId="36D9D9E9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R2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3]</w:t>
            </w:r>
          </w:p>
          <w:p w14:paraId="562DA8F8" w14:textId="5E899FA0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P2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4]</w:t>
            </w:r>
          </w:p>
          <w:p w14:paraId="30B81F91" w14:textId="60BDB11D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P3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5]</w:t>
            </w:r>
          </w:p>
          <w:p w14:paraId="229FBF9D" w14:textId="68408644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P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6]</w:t>
            </w:r>
          </w:p>
          <w:p w14:paraId="6586BDE1" w14:textId="0E6BCBA7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P5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sw_</w:t>
            </w:r>
            <w:proofErr w:type="gramStart"/>
            <w:r w:rsidRPr="00703F67">
              <w:rPr>
                <w:rFonts w:ascii="Courier" w:hAnsi="Courier"/>
              </w:rPr>
              <w:t>i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7]</w:t>
            </w:r>
          </w:p>
          <w:p w14:paraId="7D2F4464" w14:textId="7DD90079" w:rsidR="002D04E1" w:rsidRPr="00703F67" w:rsidRDefault="002D04E1" w:rsidP="002D04E1">
            <w:pPr>
              <w:rPr>
                <w:rFonts w:ascii="Courier" w:hAnsi="Courier"/>
              </w:rPr>
            </w:pPr>
            <w:r w:rsidRPr="00703F67">
              <w:rPr>
                <w:rFonts w:ascii="Courier" w:hAnsi="Courier" w:hint="eastAsia"/>
              </w:rPr>
              <w:t>#</w:t>
            </w:r>
            <w:r w:rsidRPr="00703F67">
              <w:rPr>
                <w:rFonts w:ascii="Courier" w:hAnsi="Courier" w:hint="eastAsia"/>
              </w:rPr>
              <w:t>数码管使能</w:t>
            </w:r>
          </w:p>
          <w:p w14:paraId="195FA080" w14:textId="6E7F8B21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G2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0]</w:t>
            </w:r>
          </w:p>
          <w:p w14:paraId="049CFED5" w14:textId="2E095206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C2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1]</w:t>
            </w:r>
          </w:p>
          <w:p w14:paraId="15E8EAED" w14:textId="369C6C59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C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2]</w:t>
            </w:r>
          </w:p>
          <w:p w14:paraId="65526CF7" w14:textId="717F35BF" w:rsidR="002D04E1" w:rsidRPr="00703F67" w:rsidRDefault="002D04E1" w:rsidP="003539CE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H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3]</w:t>
            </w:r>
          </w:p>
          <w:p w14:paraId="262B2C4E" w14:textId="4671CF19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G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4]</w:t>
            </w:r>
          </w:p>
          <w:p w14:paraId="614F6761" w14:textId="1722C568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F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5]</w:t>
            </w:r>
          </w:p>
          <w:p w14:paraId="3E3DD32C" w14:textId="2BFBD9A9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E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6]</w:t>
            </w:r>
          </w:p>
          <w:p w14:paraId="64DB1E24" w14:textId="77D9E8AE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G6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en_</w:t>
            </w:r>
            <w:proofErr w:type="gramStart"/>
            <w:r w:rsidRPr="00703F67">
              <w:rPr>
                <w:rFonts w:ascii="Courier" w:hAnsi="Courier"/>
              </w:rPr>
              <w:t>seg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7]</w:t>
            </w:r>
          </w:p>
          <w:p w14:paraId="45203F24" w14:textId="77777777" w:rsidR="002D04E1" w:rsidRPr="00703F67" w:rsidRDefault="002D04E1" w:rsidP="002D04E1">
            <w:pPr>
              <w:rPr>
                <w:rFonts w:ascii="Courier" w:hAnsi="Courier"/>
              </w:rPr>
            </w:pPr>
            <w:r w:rsidRPr="00703F67">
              <w:rPr>
                <w:rFonts w:ascii="Courier" w:hAnsi="Courier" w:hint="eastAsia"/>
              </w:rPr>
              <w:t>#</w:t>
            </w:r>
            <w:r w:rsidRPr="00703F67">
              <w:rPr>
                <w:rFonts w:ascii="Courier" w:hAnsi="Courier" w:hint="eastAsia"/>
              </w:rPr>
              <w:t>前四位数码管信号</w:t>
            </w:r>
          </w:p>
          <w:p w14:paraId="01232FC8" w14:textId="7DC05591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B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6]</w:t>
            </w:r>
          </w:p>
          <w:p w14:paraId="3DECCE1E" w14:textId="569F8D57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A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5]</w:t>
            </w:r>
          </w:p>
          <w:p w14:paraId="40AC3329" w14:textId="41FE3193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A3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4]</w:t>
            </w:r>
          </w:p>
          <w:p w14:paraId="29337E2B" w14:textId="4FC0AE9E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 xml:space="preserve">B1 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3]</w:t>
            </w:r>
          </w:p>
          <w:p w14:paraId="377BFC08" w14:textId="2DF7B18D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 xml:space="preserve">A1 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2]</w:t>
            </w:r>
          </w:p>
          <w:p w14:paraId="2A809287" w14:textId="12633303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 xml:space="preserve">B3 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1]</w:t>
            </w:r>
          </w:p>
          <w:p w14:paraId="163E28EB" w14:textId="0072F8B6" w:rsidR="002D04E1" w:rsidRPr="00703F67" w:rsidRDefault="002D04E1" w:rsidP="003539CE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 xml:space="preserve">B2 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l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0]</w:t>
            </w:r>
          </w:p>
          <w:p w14:paraId="69B46E80" w14:textId="77777777" w:rsidR="002D04E1" w:rsidRPr="00703F67" w:rsidRDefault="002D04E1" w:rsidP="002D04E1">
            <w:pPr>
              <w:rPr>
                <w:rFonts w:ascii="Courier" w:hAnsi="Courier"/>
              </w:rPr>
            </w:pPr>
            <w:r w:rsidRPr="00703F67">
              <w:rPr>
                <w:rFonts w:ascii="Courier" w:hAnsi="Courier" w:hint="eastAsia"/>
              </w:rPr>
              <w:t>#</w:t>
            </w:r>
            <w:r w:rsidRPr="00703F67">
              <w:rPr>
                <w:rFonts w:ascii="Courier" w:hAnsi="Courier" w:hint="eastAsia"/>
              </w:rPr>
              <w:t>后四位数码管信号</w:t>
            </w:r>
          </w:p>
          <w:p w14:paraId="4A000801" w14:textId="1AA1B62A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D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6]</w:t>
            </w:r>
          </w:p>
          <w:p w14:paraId="7E3FF097" w14:textId="48D61AF0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E3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5]</w:t>
            </w:r>
          </w:p>
          <w:p w14:paraId="75FDD613" w14:textId="58D44413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D3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4]</w:t>
            </w:r>
          </w:p>
          <w:p w14:paraId="260A959C" w14:textId="62447367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F4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3]</w:t>
            </w:r>
          </w:p>
          <w:p w14:paraId="7F1A3B23" w14:textId="770C22D6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F3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2]</w:t>
            </w:r>
          </w:p>
          <w:p w14:paraId="2C5BBA22" w14:textId="27A16594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E2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1]</w:t>
            </w:r>
          </w:p>
          <w:p w14:paraId="6966C54E" w14:textId="55BC0D65" w:rsidR="002D04E1" w:rsidRPr="00703F67" w:rsidRDefault="002D04E1" w:rsidP="003539CE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D2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</w:r>
            <w:proofErr w:type="spellStart"/>
            <w:r w:rsidRPr="00703F67">
              <w:rPr>
                <w:rFonts w:ascii="Courier" w:hAnsi="Courier"/>
              </w:rPr>
              <w:t>led_o_</w:t>
            </w:r>
            <w:proofErr w:type="gramStart"/>
            <w:r w:rsidRPr="00703F67">
              <w:rPr>
                <w:rFonts w:ascii="Courier" w:hAnsi="Courier"/>
              </w:rPr>
              <w:t>r</w:t>
            </w:r>
            <w:proofErr w:type="spellEnd"/>
            <w:r w:rsidRPr="00703F67">
              <w:rPr>
                <w:rFonts w:ascii="Courier" w:hAnsi="Courier"/>
              </w:rPr>
              <w:t>[</w:t>
            </w:r>
            <w:proofErr w:type="gramEnd"/>
            <w:r w:rsidRPr="00703F67">
              <w:rPr>
                <w:rFonts w:ascii="Courier" w:hAnsi="Courier"/>
              </w:rPr>
              <w:t>0]</w:t>
            </w:r>
          </w:p>
          <w:p w14:paraId="26AC1E06" w14:textId="77777777" w:rsidR="002D04E1" w:rsidRPr="00703F67" w:rsidRDefault="002D04E1" w:rsidP="002D04E1">
            <w:pPr>
              <w:rPr>
                <w:rFonts w:ascii="Courier" w:hAnsi="Courier"/>
              </w:rPr>
            </w:pPr>
            <w:r w:rsidRPr="00703F67">
              <w:rPr>
                <w:rFonts w:ascii="Courier" w:hAnsi="Courier" w:hint="eastAsia"/>
              </w:rPr>
              <w:t>#</w:t>
            </w:r>
            <w:r w:rsidRPr="00703F67">
              <w:rPr>
                <w:rFonts w:ascii="Courier" w:hAnsi="Courier" w:hint="eastAsia"/>
              </w:rPr>
              <w:t>按键</w:t>
            </w:r>
          </w:p>
          <w:p w14:paraId="34089A1B" w14:textId="46768EEB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 xml:space="preserve">U4 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  <w:t>S4</w:t>
            </w:r>
          </w:p>
          <w:p w14:paraId="490CD40D" w14:textId="4D559A06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 xml:space="preserve">V1 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  <w:t>S3</w:t>
            </w:r>
          </w:p>
          <w:p w14:paraId="0C2FD330" w14:textId="6802AB0C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R15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  <w:t>S2</w:t>
            </w:r>
          </w:p>
          <w:p w14:paraId="21C59176" w14:textId="4968E784" w:rsidR="002D04E1" w:rsidRPr="00703F67" w:rsidRDefault="002D04E1" w:rsidP="002D04E1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R17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  <w:t>S1</w:t>
            </w:r>
          </w:p>
          <w:p w14:paraId="5A296EFA" w14:textId="2A5ACD23" w:rsidR="00722C96" w:rsidRPr="003539CE" w:rsidRDefault="002D04E1" w:rsidP="003539CE">
            <w:pPr>
              <w:jc w:val="center"/>
              <w:rPr>
                <w:rFonts w:ascii="Courier" w:hAnsi="Courier"/>
              </w:rPr>
            </w:pPr>
            <w:r w:rsidRPr="00703F67">
              <w:rPr>
                <w:rFonts w:ascii="Courier" w:hAnsi="Courier"/>
              </w:rPr>
              <w:t>R11</w:t>
            </w:r>
            <w:r w:rsidRPr="00703F67">
              <w:rPr>
                <w:rFonts w:ascii="Courier" w:hAnsi="Courier"/>
              </w:rPr>
              <w:tab/>
            </w:r>
            <w:r w:rsidRPr="00703F67">
              <w:rPr>
                <w:rFonts w:ascii="Courier" w:hAnsi="Courier"/>
              </w:rPr>
              <w:tab/>
              <w:t>S0</w:t>
            </w:r>
          </w:p>
        </w:tc>
      </w:tr>
      <w:bookmarkEnd w:id="1"/>
    </w:tbl>
    <w:p w14:paraId="089425E4" w14:textId="383DD7E6" w:rsidR="003539CE" w:rsidRDefault="003539CE"/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32"/>
      </w:tblGrid>
      <w:tr w:rsidR="00317E0C" w14:paraId="7DFA4C89" w14:textId="77777777" w:rsidTr="003539CE">
        <w:trPr>
          <w:trHeight w:val="696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6C4D7" w14:textId="68F48B62" w:rsidR="00317E0C" w:rsidRPr="00317E0C" w:rsidRDefault="00317E0C" w:rsidP="00317E0C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8"/>
              </w:rPr>
            </w:pPr>
            <w:r w:rsidRPr="00317E0C">
              <w:rPr>
                <w:rFonts w:eastAsia="仿宋_GB2312" w:hint="eastAsia"/>
                <w:sz w:val="28"/>
              </w:rPr>
              <w:t>调试报告</w:t>
            </w:r>
          </w:p>
        </w:tc>
      </w:tr>
      <w:tr w:rsidR="00317E0C" w14:paraId="50CF0701" w14:textId="77777777" w:rsidTr="003539CE">
        <w:trPr>
          <w:trHeight w:val="696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00A1" w14:textId="713630CE" w:rsidR="00317E0C" w:rsidRPr="00842B74" w:rsidRDefault="00842B74" w:rsidP="00135CE5">
            <w:pPr>
              <w:jc w:val="left"/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t>包括仿真代码、</w:t>
            </w:r>
            <w:r w:rsidRPr="00842B74">
              <w:rPr>
                <w:rFonts w:eastAsia="仿宋_GB2312" w:hint="eastAsia"/>
                <w:sz w:val="28"/>
              </w:rPr>
              <w:t>仿真</w:t>
            </w:r>
            <w:r>
              <w:rPr>
                <w:rFonts w:eastAsia="仿宋_GB2312" w:hint="eastAsia"/>
                <w:sz w:val="28"/>
              </w:rPr>
              <w:t>波形截图</w:t>
            </w:r>
            <w:r w:rsidRPr="00842B74">
              <w:rPr>
                <w:rFonts w:eastAsia="仿宋_GB2312" w:hint="eastAsia"/>
                <w:sz w:val="28"/>
              </w:rPr>
              <w:t>及仿真分析</w:t>
            </w:r>
            <w:r>
              <w:rPr>
                <w:rFonts w:eastAsia="仿宋_GB2312" w:hint="eastAsia"/>
                <w:sz w:val="28"/>
              </w:rPr>
              <w:t>（需包含状态转换过程）</w:t>
            </w:r>
          </w:p>
          <w:p w14:paraId="31DB177A" w14:textId="27DCF731" w:rsidR="00317E0C" w:rsidRPr="00ED7D7D" w:rsidRDefault="00135CE5" w:rsidP="00ED7D7D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Theme="majorEastAsia" w:eastAsiaTheme="majorEastAsia" w:hAnsiTheme="majorEastAsia"/>
                <w:sz w:val="24"/>
              </w:rPr>
            </w:pPr>
            <w:r w:rsidRPr="00ED7D7D">
              <w:rPr>
                <w:rFonts w:asciiTheme="majorEastAsia" w:eastAsiaTheme="majorEastAsia" w:hAnsiTheme="majorEastAsia" w:hint="eastAsia"/>
                <w:sz w:val="24"/>
              </w:rPr>
              <w:t>由于仿真过程较慢，</w:t>
            </w:r>
            <w:proofErr w:type="gramStart"/>
            <w:r w:rsidRPr="00ED7D7D">
              <w:rPr>
                <w:rFonts w:asciiTheme="majorEastAsia" w:eastAsiaTheme="majorEastAsia" w:hAnsiTheme="majorEastAsia" w:hint="eastAsia"/>
                <w:sz w:val="24"/>
              </w:rPr>
              <w:t>要仿出现实</w:t>
            </w:r>
            <w:proofErr w:type="gramEnd"/>
            <w:r w:rsidRPr="00ED7D7D">
              <w:rPr>
                <w:rFonts w:asciiTheme="majorEastAsia" w:eastAsiaTheme="majorEastAsia" w:hAnsiTheme="majorEastAsia" w:hint="eastAsia"/>
                <w:sz w:val="24"/>
              </w:rPr>
              <w:t>中的以秒为单位的变化很费时间。于是在仿真的时候，将每个时钟分频器输出的频率增大。</w:t>
            </w:r>
          </w:p>
          <w:p w14:paraId="6303CC32" w14:textId="23BD7940" w:rsidR="00ED7D7D" w:rsidRPr="00ED7D7D" w:rsidRDefault="00ED7D7D" w:rsidP="00ED7D7D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Theme="majorEastAsia" w:eastAsiaTheme="majorEastAsia" w:hAnsiTheme="majorEastAsia"/>
                <w:sz w:val="24"/>
              </w:rPr>
            </w:pPr>
          </w:p>
          <w:p w14:paraId="36E152FC" w14:textId="48A2C94A" w:rsidR="00ED7D7D" w:rsidRPr="00ED7D7D" w:rsidRDefault="00ED7D7D" w:rsidP="00ED7D7D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Theme="majorEastAsia" w:eastAsiaTheme="majorEastAsia" w:hAnsiTheme="majorEastAsia"/>
                <w:sz w:val="24"/>
              </w:rPr>
            </w:pPr>
            <w:r w:rsidRPr="00ED7D7D">
              <w:rPr>
                <w:rFonts w:asciiTheme="majorEastAsia" w:eastAsiaTheme="majorEastAsia" w:hAnsiTheme="majorEastAsia"/>
                <w:sz w:val="24"/>
              </w:rPr>
              <w:t>对系统的伪随机数生成功能进行仿真，要求在波形中观察生成随机数时的关键信号和所生成的伪随机数</w:t>
            </w:r>
          </w:p>
          <w:p w14:paraId="51670F60" w14:textId="77777777" w:rsidR="00317E0C" w:rsidRDefault="00317E0C" w:rsidP="00317E0C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8"/>
              </w:rPr>
            </w:pPr>
          </w:p>
          <w:p w14:paraId="66DCA20D" w14:textId="41C2A0DD" w:rsidR="001F79BE" w:rsidRDefault="004568D0" w:rsidP="00747F28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077AB0">
              <w:rPr>
                <w:rFonts w:asciiTheme="majorEastAsia" w:eastAsiaTheme="majorEastAsia" w:hAnsiTheme="majorEastAsia" w:hint="eastAsia"/>
                <w:sz w:val="24"/>
              </w:rPr>
              <w:t>单个数码</w:t>
            </w:r>
            <w:proofErr w:type="gramStart"/>
            <w:r w:rsidRPr="00077AB0">
              <w:rPr>
                <w:rFonts w:asciiTheme="majorEastAsia" w:eastAsiaTheme="majorEastAsia" w:hAnsiTheme="majorEastAsia" w:hint="eastAsia"/>
                <w:sz w:val="24"/>
              </w:rPr>
              <w:t>管显示</w:t>
            </w:r>
            <w:proofErr w:type="gramEnd"/>
            <w:r w:rsidRPr="00077AB0">
              <w:rPr>
                <w:rFonts w:asciiTheme="majorEastAsia" w:eastAsiaTheme="majorEastAsia" w:hAnsiTheme="majorEastAsia" w:hint="eastAsia"/>
                <w:sz w:val="24"/>
              </w:rPr>
              <w:t>仿真</w:t>
            </w:r>
            <w:r w:rsidR="00A16DF5" w:rsidRPr="00077AB0">
              <w:rPr>
                <w:rFonts w:asciiTheme="majorEastAsia" w:eastAsiaTheme="majorEastAsia" w:hAnsiTheme="majorEastAsia" w:hint="eastAsia"/>
                <w:sz w:val="24"/>
              </w:rPr>
              <w:t>，其中E用于表示不亮，D用于表示dash连接线</w:t>
            </w:r>
            <w:r w:rsidR="001F79BE">
              <w:rPr>
                <w:rFonts w:asciiTheme="majorEastAsia" w:eastAsiaTheme="majorEastAsia" w:hAnsiTheme="majorEastAsia" w:hint="eastAsia"/>
                <w:sz w:val="24"/>
              </w:rPr>
              <w:t>。</w:t>
            </w:r>
            <w:r w:rsidR="00526A77">
              <w:rPr>
                <w:rFonts w:asciiTheme="majorEastAsia" w:eastAsiaTheme="majorEastAsia" w:hAnsiTheme="majorEastAsia" w:hint="eastAsia"/>
                <w:sz w:val="24"/>
              </w:rPr>
              <w:t>通过对数据递增，完成0、1、…、</w:t>
            </w:r>
            <w:r w:rsidR="00526A77">
              <w:rPr>
                <w:rFonts w:asciiTheme="majorEastAsia" w:eastAsiaTheme="majorEastAsia" w:hAnsiTheme="majorEastAsia"/>
                <w:sz w:val="24"/>
              </w:rPr>
              <w:t>D</w:t>
            </w:r>
            <w:r w:rsidR="00526A77">
              <w:rPr>
                <w:rFonts w:asciiTheme="majorEastAsia" w:eastAsiaTheme="majorEastAsia" w:hAnsiTheme="majorEastAsia" w:hint="eastAsia"/>
                <w:sz w:val="24"/>
              </w:rPr>
              <w:t>、</w:t>
            </w:r>
            <w:r w:rsidR="00526A77">
              <w:rPr>
                <w:rFonts w:asciiTheme="majorEastAsia" w:eastAsiaTheme="majorEastAsia" w:hAnsiTheme="majorEastAsia"/>
                <w:sz w:val="24"/>
              </w:rPr>
              <w:t>E</w:t>
            </w:r>
            <w:proofErr w:type="gramStart"/>
            <w:r w:rsidR="00526A77">
              <w:rPr>
                <w:rFonts w:asciiTheme="majorEastAsia" w:eastAsiaTheme="majorEastAsia" w:hAnsiTheme="majorEastAsia" w:hint="eastAsia"/>
                <w:sz w:val="24"/>
              </w:rPr>
              <w:t>每个数</w:t>
            </w:r>
            <w:proofErr w:type="gramEnd"/>
            <w:r w:rsidR="00526A77">
              <w:rPr>
                <w:rFonts w:asciiTheme="majorEastAsia" w:eastAsiaTheme="majorEastAsia" w:hAnsiTheme="majorEastAsia" w:hint="eastAsia"/>
                <w:sz w:val="24"/>
              </w:rPr>
              <w:t>的数码</w:t>
            </w:r>
            <w:proofErr w:type="gramStart"/>
            <w:r w:rsidR="00526A77">
              <w:rPr>
                <w:rFonts w:asciiTheme="majorEastAsia" w:eastAsiaTheme="majorEastAsia" w:hAnsiTheme="majorEastAsia" w:hint="eastAsia"/>
                <w:sz w:val="24"/>
              </w:rPr>
              <w:t>管显示</w:t>
            </w:r>
            <w:proofErr w:type="gramEnd"/>
            <w:r w:rsidR="00526A77">
              <w:rPr>
                <w:rFonts w:asciiTheme="majorEastAsia" w:eastAsiaTheme="majorEastAsia" w:hAnsiTheme="majorEastAsia" w:hint="eastAsia"/>
                <w:sz w:val="24"/>
              </w:rPr>
              <w:t>仿真。</w:t>
            </w:r>
          </w:p>
          <w:p w14:paraId="6E2F7024" w14:textId="59D62EB1" w:rsidR="001F79BE" w:rsidRDefault="00747F28" w:rsidP="00077AB0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Theme="majorEastAsia" w:eastAsiaTheme="majorEastAsia" w:hAnsiTheme="major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仿真代码：</w:t>
            </w:r>
          </w:p>
          <w:p w14:paraId="1F667667" w14:textId="77777777" w:rsid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宋体" w:hAnsiTheme="minorHAnsi" w:cs="宋体"/>
                <w:kern w:val="0"/>
                <w:sz w:val="22"/>
                <w:szCs w:val="22"/>
              </w:rPr>
            </w:pPr>
          </w:p>
          <w:p w14:paraId="38D91CC5" w14:textId="77777777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reg [3:0]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data_i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= 0;</w:t>
            </w:r>
          </w:p>
          <w:p w14:paraId="100C3101" w14:textId="2DB454C2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wire [</w:t>
            </w:r>
            <w:proofErr w:type="gram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6:0]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led</w:t>
            </w:r>
            <w:proofErr w:type="gram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_o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;</w:t>
            </w:r>
          </w:p>
          <w:p w14:paraId="01B601CC" w14:textId="5AA9587B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singleDisplay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uut_singleDisplay_1(</w:t>
            </w:r>
          </w:p>
          <w:p w14:paraId="3E6F9818" w14:textId="77777777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.data (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data_i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),</w:t>
            </w:r>
          </w:p>
          <w:p w14:paraId="5A2AB845" w14:textId="77777777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</w:t>
            </w:r>
            <w:proofErr w:type="gram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.led</w:t>
            </w:r>
            <w:proofErr w:type="gram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(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led_o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)</w:t>
            </w:r>
          </w:p>
          <w:p w14:paraId="33EC20F5" w14:textId="77777777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);</w:t>
            </w:r>
          </w:p>
          <w:p w14:paraId="501D99EF" w14:textId="035478C2" w:rsidR="001F79BE" w:rsidRPr="001F79BE" w:rsidRDefault="001F79BE" w:rsidP="001F79B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2"/>
                <w:szCs w:val="22"/>
              </w:rPr>
            </w:pPr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   always #1 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data_i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&lt;= </w:t>
            </w:r>
            <w:proofErr w:type="spellStart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>data_i</w:t>
            </w:r>
            <w:proofErr w:type="spellEnd"/>
            <w:r w:rsidRPr="001F79BE">
              <w:rPr>
                <w:rFonts w:ascii="Courier New" w:hAnsi="Courier New" w:cs="Courier New"/>
                <w:kern w:val="0"/>
                <w:sz w:val="22"/>
                <w:szCs w:val="22"/>
              </w:rPr>
              <w:t xml:space="preserve"> +1;</w:t>
            </w:r>
          </w:p>
          <w:p w14:paraId="7746AF6A" w14:textId="77777777" w:rsidR="001F79BE" w:rsidRDefault="001F79BE" w:rsidP="001F79BE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Theme="majorEastAsia" w:eastAsiaTheme="majorEastAsia" w:hAnsiTheme="majorEastAsia"/>
                <w:sz w:val="24"/>
              </w:rPr>
            </w:pPr>
          </w:p>
          <w:p w14:paraId="41212607" w14:textId="77777777" w:rsidR="001F79BE" w:rsidRPr="00077AB0" w:rsidRDefault="001F79BE" w:rsidP="00077AB0">
            <w:pPr>
              <w:tabs>
                <w:tab w:val="left" w:pos="214"/>
                <w:tab w:val="center" w:pos="4040"/>
              </w:tabs>
              <w:ind w:firstLineChars="200" w:firstLine="480"/>
              <w:rPr>
                <w:rFonts w:asciiTheme="majorEastAsia" w:eastAsiaTheme="majorEastAsia" w:hAnsiTheme="majorEastAsia" w:hint="eastAsia"/>
                <w:sz w:val="24"/>
              </w:rPr>
            </w:pPr>
          </w:p>
          <w:p w14:paraId="78CE5967" w14:textId="77777777" w:rsidR="00077AB0" w:rsidRDefault="004568D0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31B2386D" wp14:editId="6A3AC621">
                  <wp:extent cx="5274310" cy="2773680"/>
                  <wp:effectExtent l="0" t="0" r="2540" b="762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b="25346"/>
                          <a:stretch/>
                        </pic:blipFill>
                        <pic:spPr bwMode="auto">
                          <a:xfrm>
                            <a:off x="0" y="0"/>
                            <a:ext cx="5274310" cy="27736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6464C96" w14:textId="380B6C03" w:rsidR="004568D0" w:rsidRDefault="00077AB0" w:rsidP="00077AB0">
            <w:pPr>
              <w:pStyle w:val="ad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3</w:t>
            </w:r>
            <w:r>
              <w:fldChar w:fldCharType="end"/>
            </w:r>
          </w:p>
          <w:p w14:paraId="293B8EA0" w14:textId="6CDB5A4D" w:rsidR="00FB2EAE" w:rsidRDefault="00FB2EAE" w:rsidP="00FB2EAE"/>
          <w:p w14:paraId="3624356F" w14:textId="2622A7BC" w:rsidR="00FB2EAE" w:rsidRDefault="00FB2EAE" w:rsidP="00FB2EAE"/>
          <w:p w14:paraId="1A89AAEB" w14:textId="77777777" w:rsidR="00FB2EAE" w:rsidRPr="00FB2EAE" w:rsidRDefault="00FB2EAE" w:rsidP="00FB2EAE">
            <w:pPr>
              <w:rPr>
                <w:rFonts w:hint="eastAsia"/>
              </w:rPr>
            </w:pPr>
          </w:p>
          <w:p w14:paraId="30F86563" w14:textId="62A20324" w:rsidR="00317E0C" w:rsidRDefault="00A16DF5" w:rsidP="00747F28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077AB0">
              <w:rPr>
                <w:rFonts w:asciiTheme="majorEastAsia" w:eastAsiaTheme="majorEastAsia" w:hAnsiTheme="majorEastAsia" w:hint="eastAsia"/>
                <w:sz w:val="24"/>
              </w:rPr>
              <w:lastRenderedPageBreak/>
              <w:t>八位数码管</w:t>
            </w:r>
            <w:r w:rsidR="00D555AE" w:rsidRPr="00077AB0">
              <w:rPr>
                <w:rFonts w:asciiTheme="majorEastAsia" w:eastAsiaTheme="majorEastAsia" w:hAnsiTheme="majorEastAsia" w:hint="eastAsia"/>
                <w:sz w:val="24"/>
              </w:rPr>
              <w:t>显示模块仿真</w:t>
            </w:r>
          </w:p>
          <w:p w14:paraId="7C5F7981" w14:textId="5694471C" w:rsidR="00526A77" w:rsidRDefault="00526A77" w:rsidP="00526A77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 w:hint="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将需要显示的数据接入数码管模块，查看输出型号，主要是观察能信号。使能信号呈现出四个一组循环接替有效，说明仿真成功。</w:t>
            </w:r>
          </w:p>
          <w:p w14:paraId="3A865DD1" w14:textId="08BD2DB9" w:rsidR="00747F28" w:rsidRDefault="00747F28" w:rsidP="00BF7393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仿真代码：</w:t>
            </w:r>
          </w:p>
          <w:p w14:paraId="5C8FD51E" w14:textId="77777777" w:rsidR="00FB2EAE" w:rsidRPr="00BF7393" w:rsidRDefault="00FB2EAE" w:rsidP="00BF7393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 w:hint="eastAsia"/>
                <w:sz w:val="24"/>
              </w:rPr>
            </w:pPr>
          </w:p>
          <w:p w14:paraId="4FC9FCDB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reg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clk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=0;</w:t>
            </w:r>
          </w:p>
          <w:p w14:paraId="12F646E9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reg [3:0]</w:t>
            </w:r>
          </w:p>
          <w:p w14:paraId="565F8E3F" w14:textId="45DD1575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    data1, data2, data3, data4, data5, data6, data7, data8;</w:t>
            </w:r>
          </w:p>
          <w:p w14:paraId="2AE0F46F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reg [7:0]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sw_i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= 'b00000000;</w:t>
            </w:r>
          </w:p>
          <w:p w14:paraId="130E0F3C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wire [6:0]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led_o_l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;</w:t>
            </w:r>
          </w:p>
          <w:p w14:paraId="1D6B1A29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wire [6:0]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led_o_r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;</w:t>
            </w:r>
          </w:p>
          <w:p w14:paraId="30D75490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wire [7:0]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en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;</w:t>
            </w:r>
          </w:p>
          <w:p w14:paraId="4FD3DE98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wire dot;</w:t>
            </w:r>
          </w:p>
          <w:p w14:paraId="0E0F5599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hexseg8 uut_hexseg3_1(</w:t>
            </w:r>
          </w:p>
          <w:p w14:paraId="7D538307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.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clk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_i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(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clk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),</w:t>
            </w:r>
          </w:p>
          <w:p w14:paraId="07D6A972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1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1),</w:t>
            </w:r>
          </w:p>
          <w:p w14:paraId="512F1E4E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2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2),</w:t>
            </w:r>
          </w:p>
          <w:p w14:paraId="17AA7067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3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3),</w:t>
            </w:r>
          </w:p>
          <w:p w14:paraId="00A6DFA3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4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4),</w:t>
            </w:r>
          </w:p>
          <w:p w14:paraId="1CDE16E1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5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5),</w:t>
            </w:r>
          </w:p>
          <w:p w14:paraId="0F208518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6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6),</w:t>
            </w:r>
          </w:p>
          <w:p w14:paraId="6D9E900B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7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7),</w:t>
            </w:r>
          </w:p>
          <w:p w14:paraId="7708DF88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.data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8  (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data8),</w:t>
            </w:r>
          </w:p>
          <w:p w14:paraId="2A744B6F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.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led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_o_l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(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led_o_l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),</w:t>
            </w:r>
          </w:p>
          <w:p w14:paraId="4A7EB1DF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.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led</w:t>
            </w:r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>_o_r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(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led_o_r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),</w:t>
            </w:r>
          </w:p>
          <w:p w14:paraId="6FBE3868" w14:textId="4D8D1613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</w:t>
            </w:r>
            <w:proofErr w:type="gramStart"/>
            <w:r w:rsidRPr="00747F28">
              <w:rPr>
                <w:rFonts w:ascii="Courier New" w:hAnsi="Courier New" w:cs="Courier New"/>
                <w:kern w:val="0"/>
                <w:szCs w:val="21"/>
              </w:rPr>
              <w:t>.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en</w:t>
            </w:r>
            <w:proofErr w:type="spellEnd"/>
            <w:proofErr w:type="gram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 (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en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)</w:t>
            </w:r>
          </w:p>
          <w:p w14:paraId="6F86DA5A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);</w:t>
            </w:r>
          </w:p>
          <w:p w14:paraId="2373902E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always #1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clk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=~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clk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>;</w:t>
            </w:r>
          </w:p>
          <w:p w14:paraId="236EF454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always #10000000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sw_i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= </w:t>
            </w:r>
            <w:proofErr w:type="spellStart"/>
            <w:r w:rsidRPr="00747F28">
              <w:rPr>
                <w:rFonts w:ascii="Courier New" w:hAnsi="Courier New" w:cs="Courier New"/>
                <w:kern w:val="0"/>
                <w:szCs w:val="21"/>
              </w:rPr>
              <w:t>sw_i</w:t>
            </w:r>
            <w:proofErr w:type="spellEnd"/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+ 1;</w:t>
            </w:r>
          </w:p>
          <w:p w14:paraId="729FF628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initial begin</w:t>
            </w:r>
          </w:p>
          <w:p w14:paraId="7DB34CD8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1&lt;='b1;</w:t>
            </w:r>
          </w:p>
          <w:p w14:paraId="62980575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2&lt;='d2;</w:t>
            </w:r>
          </w:p>
          <w:p w14:paraId="7D16579B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3&lt;='d3;</w:t>
            </w:r>
          </w:p>
          <w:p w14:paraId="5D2BCA0C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4&lt;= 'd4;</w:t>
            </w:r>
          </w:p>
          <w:p w14:paraId="73F30832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5&lt;= 'd5;</w:t>
            </w:r>
          </w:p>
          <w:p w14:paraId="4D8E5E33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6 &lt;= 'd6;</w:t>
            </w:r>
          </w:p>
          <w:p w14:paraId="69C0A410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7 &lt;= 'd7;</w:t>
            </w:r>
          </w:p>
          <w:p w14:paraId="3BA2A0A0" w14:textId="66FFA8EB" w:rsidR="00747F28" w:rsidRPr="00747F28" w:rsidRDefault="00747F28" w:rsidP="003539C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data8 &lt;= 'd8;</w:t>
            </w:r>
          </w:p>
          <w:p w14:paraId="68F8F3F6" w14:textId="77777777" w:rsidR="00747F28" w:rsidRPr="00747F28" w:rsidRDefault="00747F28" w:rsidP="00747F28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kern w:val="0"/>
                <w:szCs w:val="21"/>
              </w:rPr>
            </w:pPr>
            <w:r w:rsidRPr="00747F28">
              <w:rPr>
                <w:rFonts w:ascii="Courier New" w:hAnsi="Courier New" w:cs="Courier New"/>
                <w:kern w:val="0"/>
                <w:szCs w:val="21"/>
              </w:rPr>
              <w:t xml:space="preserve">    end</w:t>
            </w:r>
          </w:p>
          <w:p w14:paraId="6DABD816" w14:textId="77777777" w:rsidR="00747F28" w:rsidRPr="00077AB0" w:rsidRDefault="00747F28" w:rsidP="00747F28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/>
                <w:sz w:val="24"/>
              </w:rPr>
            </w:pPr>
          </w:p>
          <w:p w14:paraId="55DC7FFD" w14:textId="77777777" w:rsidR="00077AB0" w:rsidRDefault="00D555AE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25F39728" wp14:editId="0CFA96AD">
                  <wp:extent cx="5274310" cy="536829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5368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1B1D7E0" w14:textId="10303F17" w:rsidR="003D2A1E" w:rsidRPr="003D2A1E" w:rsidRDefault="00077AB0" w:rsidP="00FB2EAE">
            <w:pPr>
              <w:pStyle w:val="ad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4</w:t>
            </w:r>
            <w:r>
              <w:fldChar w:fldCharType="end"/>
            </w:r>
          </w:p>
          <w:p w14:paraId="61BDE13C" w14:textId="3A7FFB38" w:rsidR="003D2A1E" w:rsidRDefault="00B406CC" w:rsidP="003D2A1E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B406CC">
              <w:rPr>
                <w:rFonts w:asciiTheme="majorEastAsia" w:eastAsiaTheme="majorEastAsia" w:hAnsiTheme="majorEastAsia" w:hint="eastAsia"/>
                <w:sz w:val="24"/>
              </w:rPr>
              <w:t>伪随机数生成</w:t>
            </w:r>
          </w:p>
          <w:p w14:paraId="5AD55F2B" w14:textId="379DA1ED" w:rsidR="003E0F79" w:rsidRPr="003D2A1E" w:rsidRDefault="003E0F79" w:rsidP="003E0F79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 w:hint="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伪随机数模块在每个时钟沿实时更新一个新0~7的随机数：out。</w:t>
            </w:r>
          </w:p>
          <w:p w14:paraId="6F19A3BE" w14:textId="5F7334CF" w:rsidR="00B406CC" w:rsidRDefault="00B406CC" w:rsidP="00B406CC">
            <w:pPr>
              <w:pStyle w:val="ad"/>
              <w:keepNext/>
              <w:jc w:val="center"/>
            </w:pPr>
            <w:r w:rsidRPr="00ED7D7D">
              <w:rPr>
                <w:rFonts w:eastAsia="仿宋_GB2312"/>
                <w:noProof/>
                <w:sz w:val="28"/>
              </w:rPr>
              <w:drawing>
                <wp:inline distT="0" distB="0" distL="0" distR="0" wp14:anchorId="302CF661" wp14:editId="0257054E">
                  <wp:extent cx="5274310" cy="1897380"/>
                  <wp:effectExtent l="0" t="0" r="254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47468"/>
                          <a:stretch/>
                        </pic:blipFill>
                        <pic:spPr bwMode="auto">
                          <a:xfrm>
                            <a:off x="0" y="0"/>
                            <a:ext cx="5274310" cy="1897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208B1967" w14:textId="5FB62523" w:rsidR="00D555AE" w:rsidRPr="00BF7393" w:rsidRDefault="00B406CC" w:rsidP="00077AB0">
            <w:pPr>
              <w:pStyle w:val="ad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5</w:t>
            </w:r>
            <w:r>
              <w:fldChar w:fldCharType="end"/>
            </w:r>
          </w:p>
          <w:p w14:paraId="445642AF" w14:textId="3559CF40" w:rsidR="00317E0C" w:rsidRDefault="00D555AE" w:rsidP="00F511EE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077AB0">
              <w:rPr>
                <w:rFonts w:asciiTheme="majorEastAsia" w:eastAsiaTheme="majorEastAsia" w:hAnsiTheme="majorEastAsia" w:hint="eastAsia"/>
                <w:sz w:val="24"/>
              </w:rPr>
              <w:t>状态转移控制</w:t>
            </w:r>
          </w:p>
          <w:p w14:paraId="4CE32BC1" w14:textId="02D3BE18" w:rsidR="00FB2EAE" w:rsidRDefault="003E0F79" w:rsidP="003E0F79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 w:hint="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每次延时后给一个按钮按下有效信号，仿真状态表的逻辑。</w:t>
            </w:r>
            <w:r w:rsidR="00FB2EAE">
              <w:rPr>
                <w:rFonts w:asciiTheme="majorEastAsia" w:eastAsiaTheme="majorEastAsia" w:hAnsiTheme="majorEastAsia" w:hint="eastAsia"/>
                <w:sz w:val="24"/>
              </w:rPr>
              <w:t>以下</w:t>
            </w:r>
            <w:r w:rsidR="00FB2EAE">
              <w:rPr>
                <w:rFonts w:asciiTheme="majorEastAsia" w:eastAsiaTheme="majorEastAsia" w:hAnsiTheme="majorEastAsia" w:hint="eastAsia"/>
                <w:sz w:val="24"/>
              </w:rPr>
              <w:t>仿真代码</w:t>
            </w:r>
            <w:r w:rsidR="00FB2EAE">
              <w:rPr>
                <w:rFonts w:asciiTheme="majorEastAsia" w:eastAsiaTheme="majorEastAsia" w:hAnsiTheme="majorEastAsia" w:hint="eastAsia"/>
                <w:sz w:val="24"/>
              </w:rPr>
              <w:lastRenderedPageBreak/>
              <w:t>得到信息较多，之后的波形分析都是以下仿真代码得出</w:t>
            </w:r>
            <w:r w:rsidR="00FB2EAE">
              <w:rPr>
                <w:rFonts w:asciiTheme="majorEastAsia" w:eastAsiaTheme="majorEastAsia" w:hAnsiTheme="majorEastAsia" w:hint="eastAsia"/>
                <w:sz w:val="24"/>
              </w:rPr>
              <w:t>：</w:t>
            </w:r>
          </w:p>
          <w:p w14:paraId="4541A90B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reg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clk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= 0;</w:t>
            </w:r>
          </w:p>
          <w:p w14:paraId="02FEDD92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reg S1 = 0,</w:t>
            </w:r>
          </w:p>
          <w:p w14:paraId="0686E3F6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    S2 = 0,</w:t>
            </w:r>
          </w:p>
          <w:p w14:paraId="7FE41780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    S3 = 0,</w:t>
            </w:r>
          </w:p>
          <w:p w14:paraId="6C66971A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    S4 = 0,</w:t>
            </w:r>
          </w:p>
          <w:p w14:paraId="36BFBD0D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    S0 = 0;</w:t>
            </w:r>
          </w:p>
          <w:p w14:paraId="74C47842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reg [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7:0]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;</w:t>
            </w:r>
          </w:p>
          <w:p w14:paraId="30466254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wire [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6:0]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led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o_l,led_o_r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;</w:t>
            </w:r>
          </w:p>
          <w:p w14:paraId="45305653" w14:textId="76F6D393" w:rsidR="00770AD0" w:rsidRPr="00F511EE" w:rsidRDefault="00770AD0" w:rsidP="00F511EE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wire [7:0]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en_seg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; </w:t>
            </w:r>
          </w:p>
          <w:p w14:paraId="6A6C945A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topDesign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U_topDesign_sim1(</w:t>
            </w:r>
          </w:p>
          <w:p w14:paraId="6284379B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clk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(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clk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),</w:t>
            </w:r>
          </w:p>
          <w:p w14:paraId="05561944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S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4     (S4),</w:t>
            </w:r>
          </w:p>
          <w:p w14:paraId="53140504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S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3     (S3),</w:t>
            </w:r>
          </w:p>
          <w:p w14:paraId="421156F3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S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2     (S2),</w:t>
            </w:r>
          </w:p>
          <w:p w14:paraId="2E4182B8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S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1     (S1),</w:t>
            </w:r>
          </w:p>
          <w:p w14:paraId="2240898A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S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0     (S0),</w:t>
            </w:r>
          </w:p>
          <w:p w14:paraId="20E92B8E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(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),</w:t>
            </w:r>
          </w:p>
          <w:p w14:paraId="2C38B7CF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led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o_l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(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led_o_l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),</w:t>
            </w:r>
          </w:p>
          <w:p w14:paraId="16F05625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led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o_r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(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led_o_r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),</w:t>
            </w:r>
          </w:p>
          <w:p w14:paraId="1D258A08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.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en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_seg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(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en_seg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)</w:t>
            </w:r>
          </w:p>
          <w:p w14:paraId="442D1E69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);</w:t>
            </w:r>
          </w:p>
          <w:p w14:paraId="11F48341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always #1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clk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= ~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clk_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;</w:t>
            </w:r>
          </w:p>
          <w:p w14:paraId="6C5C17AC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initial begin</w:t>
            </w:r>
          </w:p>
          <w:p w14:paraId="24051121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0 S0 = 1;</w:t>
            </w:r>
          </w:p>
          <w:p w14:paraId="716EEB56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 S0 = 0;</w:t>
            </w:r>
          </w:p>
          <w:p w14:paraId="474745F7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00 S1 = 1;</w:t>
            </w:r>
          </w:p>
          <w:p w14:paraId="1453FB29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 S1 = 0;</w:t>
            </w:r>
          </w:p>
          <w:p w14:paraId="74D712FB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011;</w:t>
            </w:r>
          </w:p>
          <w:p w14:paraId="7A002523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0 S2 = 1;</w:t>
            </w:r>
          </w:p>
          <w:p w14:paraId="729D9697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 S2 = 0;</w:t>
            </w:r>
          </w:p>
          <w:p w14:paraId="22A707D5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101;</w:t>
            </w:r>
          </w:p>
          <w:p w14:paraId="7CE43C49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S3 =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1;#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1 S3=0;</w:t>
            </w:r>
          </w:p>
          <w:p w14:paraId="5AE9A86A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010;</w:t>
            </w:r>
          </w:p>
          <w:p w14:paraId="50EED9ED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S3 =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1;#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1 S3=0;    </w:t>
            </w:r>
          </w:p>
          <w:p w14:paraId="72E08C43" w14:textId="38CD9E3B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0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101;</w:t>
            </w:r>
          </w:p>
          <w:p w14:paraId="2B71D3D0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S3 =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1;#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1 S3=0;</w:t>
            </w:r>
          </w:p>
          <w:p w14:paraId="48D79493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011;</w:t>
            </w:r>
          </w:p>
          <w:p w14:paraId="116BA638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S3 =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1;#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1 S3=0;</w:t>
            </w:r>
          </w:p>
          <w:p w14:paraId="69D46B83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111;</w:t>
            </w:r>
          </w:p>
          <w:p w14:paraId="152D7123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S3 =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1;#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1 S3=0;</w:t>
            </w:r>
          </w:p>
          <w:p w14:paraId="0B59F873" w14:textId="77777777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</w:t>
            </w:r>
            <w:proofErr w:type="spellStart"/>
            <w:r w:rsidRPr="00F511EE">
              <w:rPr>
                <w:rFonts w:ascii="Courier New" w:eastAsiaTheme="majorEastAsia" w:hAnsi="Courier New" w:cs="Courier New"/>
                <w:szCs w:val="21"/>
              </w:rPr>
              <w:t>sw_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i</w:t>
            </w:r>
            <w:proofErr w:type="spellEnd"/>
            <w:r w:rsidRPr="00F511EE">
              <w:rPr>
                <w:rFonts w:ascii="Courier New" w:eastAsiaTheme="majorEastAsia" w:hAnsi="Courier New" w:cs="Courier New"/>
                <w:szCs w:val="21"/>
              </w:rPr>
              <w:t>[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7:0] = 8'b00000111;</w:t>
            </w:r>
          </w:p>
          <w:p w14:paraId="522A24D0" w14:textId="761FB0C6" w:rsidR="00770AD0" w:rsidRPr="00F511EE" w:rsidRDefault="00770AD0" w:rsidP="00F511EE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#1 S3 = </w:t>
            </w:r>
            <w:proofErr w:type="gramStart"/>
            <w:r w:rsidRPr="00F511EE">
              <w:rPr>
                <w:rFonts w:ascii="Courier New" w:eastAsiaTheme="majorEastAsia" w:hAnsi="Courier New" w:cs="Courier New"/>
                <w:szCs w:val="21"/>
              </w:rPr>
              <w:t>1;#</w:t>
            </w:r>
            <w:proofErr w:type="gramEnd"/>
            <w:r w:rsidRPr="00F511EE">
              <w:rPr>
                <w:rFonts w:ascii="Courier New" w:eastAsiaTheme="majorEastAsia" w:hAnsi="Courier New" w:cs="Courier New"/>
                <w:szCs w:val="21"/>
              </w:rPr>
              <w:t>1 S3=0;</w:t>
            </w:r>
          </w:p>
          <w:p w14:paraId="7EB60DF1" w14:textId="35D32E62" w:rsidR="00770AD0" w:rsidRPr="00F511EE" w:rsidRDefault="00770AD0" w:rsidP="00770AD0">
            <w:pPr>
              <w:tabs>
                <w:tab w:val="left" w:pos="214"/>
                <w:tab w:val="center" w:pos="4040"/>
              </w:tabs>
              <w:ind w:firstLineChars="200" w:firstLine="420"/>
              <w:rPr>
                <w:rFonts w:ascii="Courier New" w:eastAsiaTheme="majorEastAsia" w:hAnsi="Courier New" w:cs="Courier New"/>
                <w:szCs w:val="21"/>
              </w:rPr>
            </w:pPr>
            <w:r w:rsidRPr="00F511EE">
              <w:rPr>
                <w:rFonts w:ascii="Courier New" w:eastAsiaTheme="majorEastAsia" w:hAnsi="Courier New" w:cs="Courier New"/>
                <w:szCs w:val="21"/>
              </w:rPr>
              <w:t xml:space="preserve">    end</w:t>
            </w:r>
          </w:p>
          <w:p w14:paraId="274B6A59" w14:textId="77777777" w:rsidR="00077AB0" w:rsidRDefault="00D555AE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4D87B8A3" wp14:editId="6AC31EFA">
                  <wp:extent cx="5274310" cy="144970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49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C49047F" w14:textId="29C8F6EA" w:rsidR="00317E0C" w:rsidRDefault="00077AB0" w:rsidP="00077AB0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6</w:t>
            </w:r>
            <w:r>
              <w:fldChar w:fldCharType="end"/>
            </w:r>
          </w:p>
          <w:p w14:paraId="583E5C91" w14:textId="6C11760E" w:rsidR="00317E0C" w:rsidRPr="00077AB0" w:rsidRDefault="007A1F23" w:rsidP="00B406CC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077AB0">
              <w:rPr>
                <w:rFonts w:asciiTheme="majorEastAsia" w:eastAsiaTheme="majorEastAsia" w:hAnsiTheme="majorEastAsia" w:hint="eastAsia"/>
                <w:sz w:val="24"/>
              </w:rPr>
              <w:t>通过计数</w:t>
            </w:r>
            <w:proofErr w:type="spellStart"/>
            <w:r w:rsidRPr="00077AB0">
              <w:rPr>
                <w:rFonts w:asciiTheme="majorEastAsia" w:eastAsiaTheme="majorEastAsia" w:hAnsiTheme="majorEastAsia" w:hint="eastAsia"/>
                <w:sz w:val="24"/>
              </w:rPr>
              <w:t>i</w:t>
            </w:r>
            <w:proofErr w:type="spellEnd"/>
            <w:r w:rsidRPr="00077AB0">
              <w:rPr>
                <w:rFonts w:asciiTheme="majorEastAsia" w:eastAsiaTheme="majorEastAsia" w:hAnsiTheme="majorEastAsia" w:hint="eastAsia"/>
                <w:sz w:val="24"/>
              </w:rPr>
              <w:t>控制的实时更新伪随机数temp</w:t>
            </w:r>
          </w:p>
          <w:p w14:paraId="7B8E5650" w14:textId="77777777" w:rsidR="00077AB0" w:rsidRDefault="007A1F23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3CF7BE4F" wp14:editId="074CA77B">
                  <wp:extent cx="5274310" cy="673735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673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EADE8F" w14:textId="776C6BBE" w:rsidR="007A1F23" w:rsidRDefault="00077AB0" w:rsidP="00077AB0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7</w:t>
            </w:r>
            <w:r>
              <w:fldChar w:fldCharType="end"/>
            </w:r>
          </w:p>
          <w:p w14:paraId="6B721E1C" w14:textId="292DC0E7" w:rsidR="00317E0C" w:rsidRDefault="007A1F23" w:rsidP="00B406CC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proofErr w:type="spellStart"/>
            <w:r w:rsidRPr="00077AB0">
              <w:rPr>
                <w:rFonts w:asciiTheme="majorEastAsia" w:eastAsiaTheme="majorEastAsia" w:hAnsiTheme="majorEastAsia" w:hint="eastAsia"/>
                <w:sz w:val="24"/>
              </w:rPr>
              <w:t>randString</w:t>
            </w:r>
            <w:proofErr w:type="spellEnd"/>
            <w:r w:rsidRPr="00077AB0">
              <w:rPr>
                <w:rFonts w:asciiTheme="majorEastAsia" w:eastAsiaTheme="majorEastAsia" w:hAnsiTheme="majorEastAsia" w:hint="eastAsia"/>
                <w:sz w:val="24"/>
              </w:rPr>
              <w:t>为S0上升沿存入寄存器的随机数</w:t>
            </w:r>
          </w:p>
          <w:p w14:paraId="5B4E38A8" w14:textId="2459A980" w:rsidR="003E0F79" w:rsidRPr="00077AB0" w:rsidRDefault="003E0F79" w:rsidP="003E0F79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 w:hint="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S0按下时，五组五个0~7的随机数存入寄存器里面。</w:t>
            </w:r>
          </w:p>
          <w:p w14:paraId="59030B91" w14:textId="77777777" w:rsidR="00077AB0" w:rsidRDefault="007A1F23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1C36E0D0" wp14:editId="005B5286">
                  <wp:extent cx="5274310" cy="3570605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570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FA068B" w14:textId="262A4BC9" w:rsidR="00317E0C" w:rsidRDefault="00077AB0" w:rsidP="00077AB0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8</w:t>
            </w:r>
            <w:r>
              <w:fldChar w:fldCharType="end"/>
            </w:r>
          </w:p>
          <w:p w14:paraId="62AAEFEA" w14:textId="1EC85BA9" w:rsidR="00077AB0" w:rsidRDefault="00077AB0" w:rsidP="00B406CC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A45118">
              <w:rPr>
                <w:rFonts w:asciiTheme="majorEastAsia" w:eastAsiaTheme="majorEastAsia" w:hAnsiTheme="majorEastAsia" w:hint="eastAsia"/>
                <w:sz w:val="24"/>
              </w:rPr>
              <w:t>成功匹配，data8输出从闪烁的0变为一个a</w:t>
            </w:r>
          </w:p>
          <w:p w14:paraId="077112CD" w14:textId="0157AC52" w:rsidR="003E0F79" w:rsidRPr="00A45118" w:rsidRDefault="003E0F79" w:rsidP="003E0F79">
            <w:pPr>
              <w:pStyle w:val="a7"/>
              <w:tabs>
                <w:tab w:val="left" w:pos="214"/>
                <w:tab w:val="center" w:pos="4040"/>
              </w:tabs>
              <w:ind w:left="420" w:firstLineChars="0" w:firstLine="0"/>
              <w:jc w:val="left"/>
              <w:rPr>
                <w:rFonts w:asciiTheme="majorEastAsia" w:eastAsiaTheme="majorEastAsia" w:hAnsiTheme="majorEastAsia" w:hint="eastAsia"/>
                <w:sz w:val="24"/>
              </w:rPr>
            </w:pPr>
            <w:r>
              <w:rPr>
                <w:rFonts w:asciiTheme="majorEastAsia" w:eastAsiaTheme="majorEastAsia" w:hAnsiTheme="majorEastAsia" w:hint="eastAsia"/>
                <w:sz w:val="24"/>
              </w:rPr>
              <w:t>在输入五个正确的数后，数码</w:t>
            </w:r>
            <w:proofErr w:type="gramStart"/>
            <w:r>
              <w:rPr>
                <w:rFonts w:asciiTheme="majorEastAsia" w:eastAsiaTheme="majorEastAsia" w:hAnsiTheme="majorEastAsia" w:hint="eastAsia"/>
                <w:sz w:val="24"/>
              </w:rPr>
              <w:t>管显示</w:t>
            </w:r>
            <w:proofErr w:type="gramEnd"/>
            <w:r>
              <w:rPr>
                <w:rFonts w:asciiTheme="majorEastAsia" w:eastAsiaTheme="majorEastAsia" w:hAnsiTheme="majorEastAsia" w:hint="eastAsia"/>
                <w:sz w:val="24"/>
              </w:rPr>
              <w:t>指示正确输入。</w:t>
            </w:r>
          </w:p>
          <w:p w14:paraId="52C2C2CB" w14:textId="77777777" w:rsidR="00077AB0" w:rsidRDefault="00077AB0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440A4C22" wp14:editId="5A17808D">
                  <wp:extent cx="5274310" cy="278003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780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B7B6F9" w14:textId="70709B64" w:rsidR="00077AB0" w:rsidRDefault="00077AB0" w:rsidP="00077AB0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9</w:t>
            </w:r>
            <w:r>
              <w:fldChar w:fldCharType="end"/>
            </w:r>
          </w:p>
          <w:p w14:paraId="66F31E09" w14:textId="77777777" w:rsidR="00077AB0" w:rsidRPr="00A45118" w:rsidRDefault="00077AB0" w:rsidP="00B406CC">
            <w:pPr>
              <w:pStyle w:val="a7"/>
              <w:numPr>
                <w:ilvl w:val="0"/>
                <w:numId w:val="44"/>
              </w:numPr>
              <w:tabs>
                <w:tab w:val="left" w:pos="214"/>
                <w:tab w:val="center" w:pos="4040"/>
              </w:tabs>
              <w:ind w:firstLineChars="0"/>
              <w:jc w:val="left"/>
              <w:rPr>
                <w:rFonts w:asciiTheme="majorEastAsia" w:eastAsiaTheme="majorEastAsia" w:hAnsiTheme="majorEastAsia"/>
                <w:sz w:val="24"/>
              </w:rPr>
            </w:pPr>
            <w:r w:rsidRPr="00A45118">
              <w:rPr>
                <w:rFonts w:asciiTheme="majorEastAsia" w:eastAsiaTheme="majorEastAsia" w:hAnsiTheme="majorEastAsia" w:hint="eastAsia"/>
                <w:sz w:val="24"/>
              </w:rPr>
              <w:t>成功匹配后又输入</w:t>
            </w:r>
            <w:proofErr w:type="gramStart"/>
            <w:r w:rsidRPr="00A45118">
              <w:rPr>
                <w:rFonts w:asciiTheme="majorEastAsia" w:eastAsiaTheme="majorEastAsia" w:hAnsiTheme="majorEastAsia" w:hint="eastAsia"/>
                <w:sz w:val="24"/>
              </w:rPr>
              <w:t>一</w:t>
            </w:r>
            <w:proofErr w:type="gramEnd"/>
            <w:r w:rsidRPr="00A45118">
              <w:rPr>
                <w:rFonts w:asciiTheme="majorEastAsia" w:eastAsiaTheme="majorEastAsia" w:hAnsiTheme="majorEastAsia" w:hint="eastAsia"/>
                <w:sz w:val="24"/>
              </w:rPr>
              <w:t>个数，变成失败匹配状态，data8回到0与E交替，即闪烁的0的状态。</w:t>
            </w:r>
          </w:p>
          <w:p w14:paraId="17D42639" w14:textId="77777777" w:rsidR="00077AB0" w:rsidRDefault="00077AB0" w:rsidP="00077AB0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52AB9702" wp14:editId="1BCD1640">
                  <wp:extent cx="5274310" cy="330454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3045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CB2236" w14:textId="476C7C14" w:rsidR="00077AB0" w:rsidRDefault="00077AB0" w:rsidP="00077AB0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10</w:t>
            </w:r>
            <w:r>
              <w:fldChar w:fldCharType="end"/>
            </w:r>
          </w:p>
          <w:p w14:paraId="56FD5C69" w14:textId="77777777" w:rsidR="00317E0C" w:rsidRPr="00317E0C" w:rsidRDefault="00317E0C" w:rsidP="00317E0C">
            <w:pPr>
              <w:tabs>
                <w:tab w:val="left" w:pos="214"/>
                <w:tab w:val="center" w:pos="4040"/>
              </w:tabs>
              <w:rPr>
                <w:rFonts w:eastAsia="仿宋_GB2312"/>
                <w:sz w:val="28"/>
              </w:rPr>
            </w:pPr>
          </w:p>
        </w:tc>
      </w:tr>
    </w:tbl>
    <w:p w14:paraId="68848E2C" w14:textId="77777777" w:rsidR="00FB2EAE" w:rsidRDefault="00FB2EAE">
      <w:r>
        <w:lastRenderedPageBreak/>
        <w:br w:type="page"/>
      </w:r>
    </w:p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32"/>
      </w:tblGrid>
      <w:tr w:rsidR="000A4243" w14:paraId="6045DE68" w14:textId="77777777" w:rsidTr="003539CE">
        <w:trPr>
          <w:trHeight w:val="696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C898E" w14:textId="3D184E67" w:rsidR="000A4243" w:rsidRDefault="000A4243" w:rsidP="00317E0C">
            <w:pPr>
              <w:tabs>
                <w:tab w:val="left" w:pos="214"/>
                <w:tab w:val="center" w:pos="4040"/>
              </w:tabs>
              <w:jc w:val="center"/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lastRenderedPageBreak/>
              <w:t>设计过程中</w:t>
            </w:r>
            <w:r>
              <w:rPr>
                <w:rFonts w:eastAsia="仿宋_GB2312"/>
                <w:sz w:val="28"/>
              </w:rPr>
              <w:t>遇到的问题及解决</w:t>
            </w:r>
            <w:r>
              <w:rPr>
                <w:rFonts w:eastAsia="仿宋_GB2312" w:hint="eastAsia"/>
                <w:sz w:val="28"/>
              </w:rPr>
              <w:t>方法</w:t>
            </w:r>
          </w:p>
        </w:tc>
      </w:tr>
      <w:tr w:rsidR="000A4243" w14:paraId="6E1354AC" w14:textId="77777777" w:rsidTr="003539CE">
        <w:trPr>
          <w:trHeight w:val="696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2231B" w14:textId="16B87552" w:rsidR="000A4243" w:rsidRDefault="00400069" w:rsidP="000A4243">
            <w:pPr>
              <w:tabs>
                <w:tab w:val="left" w:pos="214"/>
                <w:tab w:val="center" w:pos="4040"/>
              </w:tabs>
              <w:jc w:val="left"/>
              <w:rPr>
                <w:rFonts w:eastAsia="仿宋_GB2312"/>
                <w:sz w:val="28"/>
              </w:rPr>
            </w:pPr>
            <w:r>
              <w:rPr>
                <w:rFonts w:eastAsia="仿宋_GB2312" w:hint="eastAsia"/>
                <w:sz w:val="28"/>
              </w:rPr>
              <w:t>仿真中遇到的问题</w:t>
            </w:r>
            <w:r w:rsidR="00621DA8">
              <w:rPr>
                <w:rFonts w:eastAsia="仿宋_GB2312" w:hint="eastAsia"/>
                <w:sz w:val="28"/>
              </w:rPr>
              <w:t>（</w:t>
            </w:r>
            <w:proofErr w:type="gramStart"/>
            <w:r>
              <w:rPr>
                <w:rFonts w:eastAsia="仿宋_GB2312" w:hint="eastAsia"/>
                <w:sz w:val="28"/>
              </w:rPr>
              <w:t>需</w:t>
            </w:r>
            <w:r w:rsidR="0048588D">
              <w:rPr>
                <w:rFonts w:eastAsia="仿宋_GB2312" w:hint="eastAsia"/>
                <w:sz w:val="28"/>
              </w:rPr>
              <w:t>包括</w:t>
            </w:r>
            <w:proofErr w:type="gramEnd"/>
            <w:r>
              <w:rPr>
                <w:rFonts w:eastAsia="仿宋_GB2312" w:hint="eastAsia"/>
                <w:sz w:val="28"/>
              </w:rPr>
              <w:t>仿真截图</w:t>
            </w:r>
            <w:r w:rsidR="00621DA8">
              <w:rPr>
                <w:rFonts w:eastAsia="仿宋_GB2312" w:hint="eastAsia"/>
                <w:sz w:val="28"/>
              </w:rPr>
              <w:t>）</w:t>
            </w:r>
          </w:p>
          <w:p w14:paraId="0AE04671" w14:textId="77777777" w:rsidR="00FB2EAE" w:rsidRDefault="00326194" w:rsidP="00F22768">
            <w:pPr>
              <w:ind w:firstLineChars="200" w:firstLine="480"/>
              <w:rPr>
                <w:sz w:val="24"/>
              </w:rPr>
            </w:pPr>
            <w:r w:rsidRPr="00F22768">
              <w:rPr>
                <w:rFonts w:hint="eastAsia"/>
                <w:sz w:val="24"/>
              </w:rPr>
              <w:t>在闪烁的</w:t>
            </w:r>
            <w:r w:rsidRPr="00F22768">
              <w:rPr>
                <w:rFonts w:hint="eastAsia"/>
                <w:sz w:val="24"/>
              </w:rPr>
              <w:t>0</w:t>
            </w:r>
            <w:r w:rsidRPr="00F22768">
              <w:rPr>
                <w:rFonts w:hint="eastAsia"/>
                <w:sz w:val="24"/>
              </w:rPr>
              <w:t>模块制作中，发现</w:t>
            </w:r>
            <w:r w:rsidRPr="00F22768">
              <w:rPr>
                <w:rFonts w:hint="eastAsia"/>
                <w:sz w:val="24"/>
              </w:rPr>
              <w:t>0</w:t>
            </w:r>
            <w:r w:rsidRPr="00F22768">
              <w:rPr>
                <w:rFonts w:hint="eastAsia"/>
                <w:sz w:val="24"/>
              </w:rPr>
              <w:t>并没有闪烁，在仿真中</w:t>
            </w:r>
            <w:r w:rsidRPr="00F22768">
              <w:rPr>
                <w:rFonts w:hint="eastAsia"/>
                <w:sz w:val="24"/>
              </w:rPr>
              <w:t>E</w:t>
            </w:r>
            <w:r w:rsidRPr="00F22768">
              <w:rPr>
                <w:rFonts w:hint="eastAsia"/>
                <w:sz w:val="24"/>
              </w:rPr>
              <w:t>并没有出现，发现分频器计数</w:t>
            </w:r>
            <w:r w:rsidR="00C55356" w:rsidRPr="00F22768">
              <w:rPr>
                <w:rFonts w:hint="eastAsia"/>
                <w:sz w:val="24"/>
              </w:rPr>
              <w:t>位数不足，输出时钟并没有出现高低电平交替。</w:t>
            </w:r>
          </w:p>
          <w:p w14:paraId="3D7999FD" w14:textId="701A73FB" w:rsidR="00326194" w:rsidRPr="00F22768" w:rsidRDefault="00C55356" w:rsidP="00F22768">
            <w:pPr>
              <w:ind w:firstLineChars="200" w:firstLine="480"/>
              <w:rPr>
                <w:sz w:val="24"/>
              </w:rPr>
            </w:pPr>
            <w:r w:rsidRPr="00F22768">
              <w:rPr>
                <w:rFonts w:hint="eastAsia"/>
                <w:sz w:val="24"/>
              </w:rPr>
              <w:t>将计数位数增加后</w:t>
            </w:r>
            <w:r w:rsidR="00FB2EAE">
              <w:rPr>
                <w:rFonts w:hint="eastAsia"/>
                <w:sz w:val="24"/>
              </w:rPr>
              <w:t>，得到成功分频后的</w:t>
            </w:r>
            <w:r w:rsidR="00FB2EAE">
              <w:rPr>
                <w:rFonts w:hint="eastAsia"/>
                <w:sz w:val="24"/>
              </w:rPr>
              <w:t>4Hz</w:t>
            </w:r>
            <w:r w:rsidR="00FB2EAE">
              <w:rPr>
                <w:rFonts w:hint="eastAsia"/>
                <w:sz w:val="24"/>
              </w:rPr>
              <w:t>时钟输出</w:t>
            </w:r>
            <w:r w:rsidRPr="00F22768">
              <w:rPr>
                <w:rFonts w:hint="eastAsia"/>
                <w:sz w:val="24"/>
              </w:rPr>
              <w:t>：</w:t>
            </w:r>
          </w:p>
          <w:p w14:paraId="1FBFA809" w14:textId="77777777" w:rsidR="00F80C39" w:rsidRDefault="00F80C39" w:rsidP="00326194">
            <w:pPr>
              <w:keepNext/>
              <w:tabs>
                <w:tab w:val="left" w:pos="214"/>
                <w:tab w:val="center" w:pos="4040"/>
              </w:tabs>
              <w:jc w:val="center"/>
              <w:rPr>
                <w:noProof/>
              </w:rPr>
            </w:pPr>
          </w:p>
          <w:p w14:paraId="2E2F71A0" w14:textId="5F3C1A09" w:rsidR="00326194" w:rsidRDefault="00326194" w:rsidP="00326194">
            <w:pPr>
              <w:keepNext/>
              <w:tabs>
                <w:tab w:val="left" w:pos="214"/>
                <w:tab w:val="center" w:pos="404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4B2CF9F3" wp14:editId="01D4E404">
                  <wp:extent cx="5274310" cy="1743075"/>
                  <wp:effectExtent l="0" t="0" r="2540" b="952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56122"/>
                          <a:stretch/>
                        </pic:blipFill>
                        <pic:spPr bwMode="auto">
                          <a:xfrm>
                            <a:off x="0" y="0"/>
                            <a:ext cx="5274310" cy="1743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7CB9AF27" w14:textId="3AD7F9DE" w:rsidR="000A4243" w:rsidRDefault="00326194" w:rsidP="00326194">
            <w:pPr>
              <w:pStyle w:val="ad"/>
              <w:jc w:val="center"/>
              <w:rPr>
                <w:rFonts w:eastAsia="仿宋_GB2312"/>
                <w:sz w:val="28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11</w:t>
            </w:r>
            <w:r>
              <w:fldChar w:fldCharType="end"/>
            </w:r>
          </w:p>
          <w:p w14:paraId="689E79A8" w14:textId="77777777" w:rsidR="00FB2EAE" w:rsidRDefault="00FB2EAE" w:rsidP="00FE334F">
            <w:pPr>
              <w:ind w:firstLineChars="200" w:firstLine="480"/>
              <w:rPr>
                <w:sz w:val="24"/>
              </w:rPr>
            </w:pPr>
          </w:p>
          <w:p w14:paraId="68D7D9A8" w14:textId="351102A0" w:rsidR="00F80C39" w:rsidRPr="00FE334F" w:rsidRDefault="00F80C39" w:rsidP="00FE334F">
            <w:pPr>
              <w:ind w:firstLineChars="200" w:firstLine="480"/>
              <w:rPr>
                <w:sz w:val="24"/>
              </w:rPr>
            </w:pPr>
            <w:r w:rsidRPr="00FE334F">
              <w:rPr>
                <w:rFonts w:hint="eastAsia"/>
                <w:sz w:val="24"/>
              </w:rPr>
              <w:t>输入正确序列后，指示灯仍然闪烁，不提示正确。</w:t>
            </w:r>
          </w:p>
          <w:p w14:paraId="493EADF3" w14:textId="2A20F0C8" w:rsidR="00F80C39" w:rsidRDefault="00F80C39" w:rsidP="00F80C39">
            <w:pPr>
              <w:keepNext/>
              <w:tabs>
                <w:tab w:val="left" w:pos="214"/>
                <w:tab w:val="center" w:pos="4040"/>
              </w:tabs>
            </w:pPr>
            <w:r>
              <w:rPr>
                <w:noProof/>
              </w:rPr>
              <w:drawing>
                <wp:inline distT="0" distB="0" distL="0" distR="0" wp14:anchorId="52005C83" wp14:editId="72E9E4A7">
                  <wp:extent cx="5274310" cy="3211830"/>
                  <wp:effectExtent l="0" t="0" r="2540" b="762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2118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F5A134" w14:textId="4B7A3A84" w:rsidR="000A4243" w:rsidRDefault="00F80C39" w:rsidP="00615532">
            <w:pPr>
              <w:pStyle w:val="ad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615532">
              <w:rPr>
                <w:noProof/>
              </w:rPr>
              <w:t>12</w:t>
            </w:r>
            <w:r>
              <w:fldChar w:fldCharType="end"/>
            </w:r>
          </w:p>
          <w:p w14:paraId="595551AD" w14:textId="77777777" w:rsidR="00FB2EAE" w:rsidRDefault="00FB2EAE" w:rsidP="00F22768">
            <w:pPr>
              <w:ind w:firstLineChars="200" w:firstLine="480"/>
              <w:rPr>
                <w:sz w:val="24"/>
              </w:rPr>
            </w:pPr>
          </w:p>
          <w:p w14:paraId="64F588E8" w14:textId="41E06A28" w:rsidR="00615532" w:rsidRPr="00F22768" w:rsidRDefault="00615532" w:rsidP="00F22768">
            <w:pPr>
              <w:ind w:firstLineChars="200" w:firstLine="480"/>
              <w:rPr>
                <w:sz w:val="24"/>
              </w:rPr>
            </w:pPr>
            <w:r w:rsidRPr="00F22768">
              <w:rPr>
                <w:rFonts w:hint="eastAsia"/>
                <w:sz w:val="24"/>
              </w:rPr>
              <w:t>通过单步调试，缩小问题范围，发现是序列顺序搞反了，</w:t>
            </w:r>
            <w:r w:rsidRPr="00F22768">
              <w:rPr>
                <w:rFonts w:hint="eastAsia"/>
                <w:sz w:val="24"/>
              </w:rPr>
              <w:t>Verilog</w:t>
            </w:r>
            <w:r w:rsidRPr="00F22768">
              <w:rPr>
                <w:rFonts w:hint="eastAsia"/>
                <w:sz w:val="24"/>
              </w:rPr>
              <w:t>默认的顺序是从高位到地位，与输入的顺序相反。</w:t>
            </w:r>
          </w:p>
          <w:p w14:paraId="3580A8BA" w14:textId="77777777" w:rsidR="00615532" w:rsidRDefault="00615532" w:rsidP="00615532">
            <w:pPr>
              <w:keepNext/>
            </w:pPr>
            <w:r>
              <w:rPr>
                <w:noProof/>
              </w:rPr>
              <w:lastRenderedPageBreak/>
              <w:drawing>
                <wp:inline distT="0" distB="0" distL="0" distR="0" wp14:anchorId="777DA37E" wp14:editId="29F61AA0">
                  <wp:extent cx="5274310" cy="1994535"/>
                  <wp:effectExtent l="0" t="0" r="2540" b="571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945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FF3EA7" w14:textId="404F1623" w:rsidR="00615532" w:rsidRPr="00615532" w:rsidRDefault="00615532" w:rsidP="00FB2EAE">
            <w:pPr>
              <w:pStyle w:val="ad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</w:tr>
    </w:tbl>
    <w:p w14:paraId="3FFF8B95" w14:textId="77777777" w:rsidR="00BF7393" w:rsidRDefault="00BF7393">
      <w:r>
        <w:lastRenderedPageBreak/>
        <w:br w:type="page"/>
      </w:r>
    </w:p>
    <w:tbl>
      <w:tblPr>
        <w:tblW w:w="85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32"/>
      </w:tblGrid>
      <w:tr w:rsidR="00317E0C" w14:paraId="28D73BF5" w14:textId="77777777" w:rsidTr="003539CE">
        <w:trPr>
          <w:trHeight w:val="696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590F8" w14:textId="5666C77B" w:rsidR="00317E0C" w:rsidRPr="00FC412B" w:rsidRDefault="00317E0C" w:rsidP="00FC412B">
            <w:pPr>
              <w:widowControl/>
              <w:jc w:val="center"/>
              <w:rPr>
                <w:rFonts w:ascii="宋体" w:eastAsia="仿宋_GB2312" w:hAnsi="宋体"/>
                <w:vanish/>
                <w:kern w:val="0"/>
                <w:sz w:val="28"/>
              </w:rPr>
            </w:pPr>
            <w:r>
              <w:rPr>
                <w:rFonts w:ascii="Tahoma" w:eastAsia="仿宋_GB2312" w:hint="eastAsia"/>
                <w:sz w:val="28"/>
                <w:szCs w:val="32"/>
              </w:rPr>
              <w:lastRenderedPageBreak/>
              <w:t>课程设计总结</w:t>
            </w:r>
          </w:p>
        </w:tc>
      </w:tr>
      <w:tr w:rsidR="00317E0C" w14:paraId="49BF4965" w14:textId="77777777" w:rsidTr="003539CE">
        <w:trPr>
          <w:trHeight w:val="696"/>
          <w:jc w:val="center"/>
        </w:trPr>
        <w:tc>
          <w:tcPr>
            <w:tcW w:w="85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3F2E1" w14:textId="77777777" w:rsidR="00317E0C" w:rsidRDefault="00317E0C" w:rsidP="00317E0C">
            <w:pPr>
              <w:tabs>
                <w:tab w:val="left" w:pos="214"/>
                <w:tab w:val="center" w:pos="4040"/>
              </w:tabs>
              <w:jc w:val="left"/>
              <w:rPr>
                <w:rFonts w:eastAsia="仿宋_GB2312"/>
                <w:sz w:val="28"/>
              </w:rPr>
            </w:pPr>
            <w:r w:rsidRPr="00317E0C">
              <w:rPr>
                <w:rFonts w:eastAsia="仿宋_GB2312" w:hint="eastAsia"/>
                <w:sz w:val="28"/>
              </w:rPr>
              <w:t>包括设计的总结和还需改进的内容以及收获</w:t>
            </w:r>
          </w:p>
          <w:p w14:paraId="52298983" w14:textId="659EB351" w:rsidR="00317E0C" w:rsidRPr="003B3000" w:rsidRDefault="00FC412B" w:rsidP="003B3000">
            <w:pPr>
              <w:tabs>
                <w:tab w:val="left" w:pos="214"/>
                <w:tab w:val="center" w:pos="4040"/>
              </w:tabs>
              <w:ind w:firstLineChars="200" w:firstLine="480"/>
              <w:rPr>
                <w:sz w:val="24"/>
              </w:rPr>
            </w:pPr>
            <w:r w:rsidRPr="003B3000">
              <w:rPr>
                <w:rFonts w:hint="eastAsia"/>
                <w:sz w:val="24"/>
              </w:rPr>
              <w:t>整个数字逻辑实验，我遇到了很多困难，和许多具体的问题。问题没有一一解决，但是每个实验都成功按时做出来了，很多东西是书本上得不到的。比如，某个变量在多个</w:t>
            </w:r>
            <w:r w:rsidRPr="003B3000">
              <w:rPr>
                <w:rFonts w:hint="eastAsia"/>
                <w:sz w:val="24"/>
              </w:rPr>
              <w:t>always</w:t>
            </w:r>
            <w:r w:rsidRPr="003B3000">
              <w:rPr>
                <w:rFonts w:hint="eastAsia"/>
                <w:sz w:val="24"/>
              </w:rPr>
              <w:t>中赋值，</w:t>
            </w:r>
            <w:proofErr w:type="gramStart"/>
            <w:r w:rsidRPr="003B3000">
              <w:rPr>
                <w:rFonts w:hint="eastAsia"/>
                <w:sz w:val="24"/>
              </w:rPr>
              <w:t>仿真没</w:t>
            </w:r>
            <w:proofErr w:type="gramEnd"/>
            <w:r w:rsidRPr="003B3000">
              <w:rPr>
                <w:rFonts w:hint="eastAsia"/>
                <w:sz w:val="24"/>
              </w:rPr>
              <w:t>问题，上板全是问题，这个是我以前不知道的。以前不知道，就只能一组敏感信号写一个</w:t>
            </w:r>
            <w:r w:rsidRPr="003B3000">
              <w:rPr>
                <w:rFonts w:hint="eastAsia"/>
                <w:sz w:val="24"/>
              </w:rPr>
              <w:t>always</w:t>
            </w:r>
            <w:r w:rsidRPr="003B3000">
              <w:rPr>
                <w:rFonts w:hint="eastAsia"/>
                <w:sz w:val="24"/>
              </w:rPr>
              <w:t>块，但是对某个变量的赋值却非常混乱；再知道这个特性之后，</w:t>
            </w:r>
            <w:r w:rsidR="003B3000" w:rsidRPr="003B3000">
              <w:rPr>
                <w:rFonts w:hint="eastAsia"/>
                <w:sz w:val="24"/>
              </w:rPr>
              <w:t>编程思路一下子就清晰了：每个（组）变量的变化用一个</w:t>
            </w:r>
            <w:r w:rsidR="003B3000" w:rsidRPr="003B3000">
              <w:rPr>
                <w:rFonts w:hint="eastAsia"/>
                <w:sz w:val="24"/>
              </w:rPr>
              <w:t>always</w:t>
            </w:r>
            <w:r w:rsidR="003B3000" w:rsidRPr="003B3000">
              <w:rPr>
                <w:rFonts w:hint="eastAsia"/>
                <w:sz w:val="24"/>
              </w:rPr>
              <w:t>块，就不会出错。</w:t>
            </w:r>
          </w:p>
          <w:p w14:paraId="3AE7811A" w14:textId="77777777" w:rsidR="003B3000" w:rsidRPr="003B3000" w:rsidRDefault="003B3000" w:rsidP="003B3000">
            <w:pPr>
              <w:tabs>
                <w:tab w:val="left" w:pos="214"/>
                <w:tab w:val="center" w:pos="4040"/>
              </w:tabs>
              <w:ind w:firstLineChars="200" w:firstLine="480"/>
              <w:rPr>
                <w:sz w:val="24"/>
              </w:rPr>
            </w:pPr>
            <w:r w:rsidRPr="003B3000">
              <w:rPr>
                <w:rFonts w:hint="eastAsia"/>
                <w:sz w:val="24"/>
              </w:rPr>
              <w:t>每个实验的难度逐步上升，梯度十分合适，到了实验六，一个综合性的实验，怎么说呢，做出来了之后感觉也不算难。每次的困难都在于不清楚自己哪里的逻辑出问题了，或者是自己的逻辑与</w:t>
            </w:r>
            <w:proofErr w:type="spellStart"/>
            <w:r w:rsidRPr="003B3000">
              <w:rPr>
                <w:rFonts w:hint="eastAsia"/>
                <w:sz w:val="24"/>
              </w:rPr>
              <w:t>verilog</w:t>
            </w:r>
            <w:proofErr w:type="spellEnd"/>
            <w:r w:rsidRPr="003B3000">
              <w:rPr>
                <w:rFonts w:hint="eastAsia"/>
                <w:sz w:val="24"/>
              </w:rPr>
              <w:t>的逻辑对不上，实现的方式不对。</w:t>
            </w:r>
            <w:r w:rsidRPr="003B3000">
              <w:rPr>
                <w:rFonts w:hint="eastAsia"/>
                <w:sz w:val="24"/>
              </w:rPr>
              <w:t>Verilog</w:t>
            </w:r>
            <w:r w:rsidRPr="003B3000">
              <w:rPr>
                <w:rFonts w:hint="eastAsia"/>
                <w:sz w:val="24"/>
              </w:rPr>
              <w:t>语言没有专门去学，老实说，基础很差，如果需要进一步用的话，最好还是从头学。</w:t>
            </w:r>
          </w:p>
          <w:p w14:paraId="145218E0" w14:textId="76688FB4" w:rsidR="003B3000" w:rsidRPr="003B3000" w:rsidRDefault="003B3000" w:rsidP="003B3000">
            <w:pPr>
              <w:tabs>
                <w:tab w:val="left" w:pos="214"/>
                <w:tab w:val="center" w:pos="4040"/>
              </w:tabs>
              <w:ind w:firstLineChars="200" w:firstLine="480"/>
              <w:rPr>
                <w:sz w:val="24"/>
              </w:rPr>
            </w:pPr>
            <w:r w:rsidRPr="003B3000">
              <w:rPr>
                <w:rFonts w:hint="eastAsia"/>
                <w:sz w:val="24"/>
              </w:rPr>
              <w:t>写</w:t>
            </w:r>
            <w:r w:rsidRPr="003B3000">
              <w:rPr>
                <w:rFonts w:hint="eastAsia"/>
                <w:sz w:val="24"/>
              </w:rPr>
              <w:t>Verilog</w:t>
            </w:r>
            <w:r w:rsidRPr="003B3000">
              <w:rPr>
                <w:rFonts w:hint="eastAsia"/>
                <w:sz w:val="24"/>
              </w:rPr>
              <w:t>，相信大多数同学都是从</w:t>
            </w:r>
            <w:r w:rsidRPr="003B3000">
              <w:rPr>
                <w:rFonts w:hint="eastAsia"/>
                <w:sz w:val="24"/>
              </w:rPr>
              <w:t>C</w:t>
            </w:r>
            <w:r w:rsidRPr="003B3000">
              <w:rPr>
                <w:rFonts w:hint="eastAsia"/>
                <w:sz w:val="24"/>
              </w:rPr>
              <w:t>语言这种面向过程的思维来写的，但是硬件远远不止一条线拉下来地这样运行。</w:t>
            </w:r>
          </w:p>
          <w:p w14:paraId="1E8D5663" w14:textId="0345E5A5" w:rsidR="00317E0C" w:rsidRDefault="003B3000" w:rsidP="003B3000">
            <w:pPr>
              <w:tabs>
                <w:tab w:val="left" w:pos="214"/>
                <w:tab w:val="center" w:pos="4040"/>
              </w:tabs>
              <w:ind w:firstLineChars="200" w:firstLine="480"/>
              <w:rPr>
                <w:sz w:val="24"/>
              </w:rPr>
            </w:pPr>
            <w:r w:rsidRPr="003B3000">
              <w:rPr>
                <w:rFonts w:hint="eastAsia"/>
                <w:sz w:val="24"/>
              </w:rPr>
              <w:t>实验逻辑简单，实现也不算难，调试是最繁琐的。从调试仿真到调试上板，方法区别也非常大。调试仿真，除了看波形，还能利用单步运行、断点调试，这个是我在运用过程中自己摸索出来的，仿真的调试跟</w:t>
            </w:r>
            <w:r w:rsidRPr="003B3000">
              <w:rPr>
                <w:rFonts w:hint="eastAsia"/>
                <w:sz w:val="24"/>
              </w:rPr>
              <w:t>C</w:t>
            </w:r>
            <w:r w:rsidRPr="003B3000">
              <w:rPr>
                <w:rFonts w:hint="eastAsia"/>
                <w:sz w:val="24"/>
              </w:rPr>
              <w:t>语言的调试很像，通过观测各个变量的变化，缩小问题所在的可能范围，然后改。上</w:t>
            </w:r>
            <w:r w:rsidR="0037062E">
              <w:rPr>
                <w:rFonts w:hint="eastAsia"/>
                <w:sz w:val="24"/>
              </w:rPr>
              <w:t>板</w:t>
            </w:r>
            <w:r w:rsidRPr="003B3000">
              <w:rPr>
                <w:rFonts w:hint="eastAsia"/>
                <w:sz w:val="24"/>
              </w:rPr>
              <w:t>的话，就复杂很多，可以看</w:t>
            </w:r>
            <w:r w:rsidRPr="003B3000">
              <w:rPr>
                <w:rFonts w:hint="eastAsia"/>
                <w:sz w:val="24"/>
              </w:rPr>
              <w:t>message</w:t>
            </w:r>
            <w:r w:rsidRPr="003B3000">
              <w:rPr>
                <w:rFonts w:hint="eastAsia"/>
                <w:sz w:val="24"/>
              </w:rPr>
              <w:t>里面的</w:t>
            </w:r>
            <w:r w:rsidRPr="003B3000">
              <w:rPr>
                <w:rFonts w:hint="eastAsia"/>
                <w:sz w:val="24"/>
              </w:rPr>
              <w:t>warnings</w:t>
            </w:r>
            <w:r w:rsidRPr="003B3000">
              <w:rPr>
                <w:rFonts w:hint="eastAsia"/>
                <w:sz w:val="24"/>
              </w:rPr>
              <w:t>，特别是</w:t>
            </w:r>
            <w:r w:rsidRPr="003B3000">
              <w:rPr>
                <w:rFonts w:hint="eastAsia"/>
                <w:sz w:val="24"/>
              </w:rPr>
              <w:t>critical</w:t>
            </w:r>
            <w:r w:rsidRPr="003B3000">
              <w:rPr>
                <w:sz w:val="24"/>
              </w:rPr>
              <w:t xml:space="preserve"> </w:t>
            </w:r>
            <w:r w:rsidRPr="003B3000">
              <w:rPr>
                <w:rFonts w:hint="eastAsia"/>
                <w:sz w:val="24"/>
              </w:rPr>
              <w:t>warning</w:t>
            </w:r>
            <w:r w:rsidRPr="003B3000">
              <w:rPr>
                <w:rFonts w:hint="eastAsia"/>
                <w:sz w:val="24"/>
              </w:rPr>
              <w:t>，能解决一些问题。其实更多情况是这些</w:t>
            </w:r>
            <w:r w:rsidRPr="003B3000">
              <w:rPr>
                <w:rFonts w:hint="eastAsia"/>
                <w:sz w:val="24"/>
              </w:rPr>
              <w:t>warnings</w:t>
            </w:r>
            <w:r w:rsidRPr="003B3000">
              <w:rPr>
                <w:rFonts w:hint="eastAsia"/>
                <w:sz w:val="24"/>
              </w:rPr>
              <w:t>根本解决不了问题，只有凭着自己的直觉，去</w:t>
            </w:r>
            <w:proofErr w:type="gramStart"/>
            <w:r w:rsidRPr="003B3000">
              <w:rPr>
                <w:rFonts w:hint="eastAsia"/>
                <w:sz w:val="24"/>
              </w:rPr>
              <w:t>改一些</w:t>
            </w:r>
            <w:proofErr w:type="gramEnd"/>
            <w:r w:rsidRPr="003B3000">
              <w:rPr>
                <w:rFonts w:hint="eastAsia"/>
                <w:sz w:val="24"/>
              </w:rPr>
              <w:t>always</w:t>
            </w:r>
            <w:r w:rsidRPr="003B3000">
              <w:rPr>
                <w:rFonts w:hint="eastAsia"/>
                <w:sz w:val="24"/>
              </w:rPr>
              <w:t>块的敏感信号，可能会有一些变化。</w:t>
            </w:r>
          </w:p>
          <w:p w14:paraId="2B879AE6" w14:textId="1338E395" w:rsidR="0037062E" w:rsidRPr="003B3000" w:rsidRDefault="0037062E" w:rsidP="003B3000">
            <w:pPr>
              <w:tabs>
                <w:tab w:val="left" w:pos="214"/>
                <w:tab w:val="center" w:pos="4040"/>
              </w:tabs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讲真，耐心最重要，老是调不出来，还得敢于放弃，看看别人怎么写的，问问老师，改一改不规范的代码。毕竟重写，是走入绝境后还想完成实验最大的可能。</w:t>
            </w:r>
          </w:p>
          <w:p w14:paraId="37BF8788" w14:textId="77777777" w:rsidR="00317E0C" w:rsidRDefault="00317E0C" w:rsidP="00317E0C">
            <w:pPr>
              <w:tabs>
                <w:tab w:val="left" w:pos="214"/>
                <w:tab w:val="center" w:pos="4040"/>
              </w:tabs>
              <w:rPr>
                <w:rFonts w:eastAsia="仿宋_GB2312"/>
                <w:sz w:val="28"/>
              </w:rPr>
            </w:pPr>
          </w:p>
        </w:tc>
      </w:tr>
    </w:tbl>
    <w:p w14:paraId="4A6F7983" w14:textId="77777777" w:rsidR="008D30BF" w:rsidRPr="00AB77B1" w:rsidRDefault="008D30BF" w:rsidP="00842B74">
      <w:pPr>
        <w:pStyle w:val="a7"/>
        <w:spacing w:before="100" w:beforeAutospacing="1" w:after="100" w:afterAutospacing="1" w:line="360" w:lineRule="auto"/>
        <w:ind w:left="420" w:firstLineChars="0" w:firstLine="0"/>
        <w:rPr>
          <w:rFonts w:ascii="宋体" w:hAnsi="宋体"/>
          <w:color w:val="FF0000"/>
        </w:rPr>
      </w:pPr>
    </w:p>
    <w:sectPr w:rsidR="008D30BF" w:rsidRPr="00AB77B1" w:rsidSect="00E42419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2915BA" w14:textId="77777777" w:rsidR="00F92089" w:rsidRDefault="00F92089" w:rsidP="00FB3E7D">
      <w:r>
        <w:separator/>
      </w:r>
    </w:p>
  </w:endnote>
  <w:endnote w:type="continuationSeparator" w:id="0">
    <w:p w14:paraId="44B63B9F" w14:textId="77777777" w:rsidR="00F92089" w:rsidRDefault="00F92089" w:rsidP="00FB3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">
    <w:altName w:val="Courier New"/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4151676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F696393" w14:textId="65575E39" w:rsidR="00747F28" w:rsidRDefault="00747F28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737D2C3" w14:textId="77777777" w:rsidR="00747F28" w:rsidRDefault="00747F2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398D31" w14:textId="77777777" w:rsidR="00F92089" w:rsidRDefault="00F92089" w:rsidP="00FB3E7D">
      <w:r>
        <w:separator/>
      </w:r>
    </w:p>
  </w:footnote>
  <w:footnote w:type="continuationSeparator" w:id="0">
    <w:p w14:paraId="79769FCD" w14:textId="77777777" w:rsidR="00F92089" w:rsidRDefault="00F92089" w:rsidP="00FB3E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113DE3" w14:textId="77777777" w:rsidR="00747F28" w:rsidRPr="00031822" w:rsidRDefault="00747F28" w:rsidP="00133ABB">
    <w:pPr>
      <w:pStyle w:val="a3"/>
      <w:jc w:val="right"/>
    </w:pPr>
    <w:r>
      <w:rPr>
        <w:rFonts w:hint="eastAsia"/>
      </w:rPr>
      <w:t>《数字逻辑</w:t>
    </w:r>
    <w:r>
      <w:t>设计</w:t>
    </w:r>
    <w:r>
      <w:rPr>
        <w:rFonts w:hint="eastAsia"/>
      </w:rPr>
      <w:t>》实验报告</w:t>
    </w:r>
    <w:r>
      <w:rPr>
        <w:rFonts w:hint="eastAsia"/>
      </w:rPr>
      <w:t>-2020</w:t>
    </w:r>
    <w:r>
      <w:rPr>
        <w:rFonts w:hint="eastAsia"/>
      </w:rPr>
      <w:t>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E650C1"/>
    <w:multiLevelType w:val="hybridMultilevel"/>
    <w:tmpl w:val="FD449FF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E6EFF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5A13054"/>
    <w:multiLevelType w:val="hybridMultilevel"/>
    <w:tmpl w:val="8DB6014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D053BF"/>
    <w:multiLevelType w:val="hybridMultilevel"/>
    <w:tmpl w:val="A44A4DF0"/>
    <w:lvl w:ilvl="0" w:tplc="FA9CB4AC">
      <w:start w:val="1"/>
      <w:numFmt w:val="japaneseCounting"/>
      <w:lvlText w:val="%1､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A06A2C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 w15:restartNumberingAfterBreak="0">
    <w:nsid w:val="124347AD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5B1226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F51A39"/>
    <w:multiLevelType w:val="hybridMultilevel"/>
    <w:tmpl w:val="600ACCA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87B1B"/>
    <w:multiLevelType w:val="hybridMultilevel"/>
    <w:tmpl w:val="8D14CF1A"/>
    <w:lvl w:ilvl="0" w:tplc="F89E8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BA66A6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0" w15:restartNumberingAfterBreak="0">
    <w:nsid w:val="1D167C7D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F0830EE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923FBF"/>
    <w:multiLevelType w:val="hybridMultilevel"/>
    <w:tmpl w:val="92B0151A"/>
    <w:lvl w:ilvl="0" w:tplc="F89E8652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3" w15:restartNumberingAfterBreak="0">
    <w:nsid w:val="228A4EF3"/>
    <w:multiLevelType w:val="hybridMultilevel"/>
    <w:tmpl w:val="1AE8B32E"/>
    <w:lvl w:ilvl="0" w:tplc="D00CEA9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78A2437"/>
    <w:multiLevelType w:val="hybridMultilevel"/>
    <w:tmpl w:val="F4FE73F8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AF400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6" w15:restartNumberingAfterBreak="0">
    <w:nsid w:val="2C69746C"/>
    <w:multiLevelType w:val="hybridMultilevel"/>
    <w:tmpl w:val="A796D7C6"/>
    <w:lvl w:ilvl="0" w:tplc="F0AA4BE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CF854C8"/>
    <w:multiLevelType w:val="hybridMultilevel"/>
    <w:tmpl w:val="86C81B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2FF44E55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C6F343B"/>
    <w:multiLevelType w:val="hybridMultilevel"/>
    <w:tmpl w:val="9920D8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D436C54"/>
    <w:multiLevelType w:val="hybridMultilevel"/>
    <w:tmpl w:val="FAD446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E25516E"/>
    <w:multiLevelType w:val="hybridMultilevel"/>
    <w:tmpl w:val="7D025C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3D75F03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3F436FF"/>
    <w:multiLevelType w:val="hybridMultilevel"/>
    <w:tmpl w:val="BFDAC138"/>
    <w:lvl w:ilvl="0" w:tplc="8382B5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71A6E65"/>
    <w:multiLevelType w:val="hybridMultilevel"/>
    <w:tmpl w:val="147AD6CE"/>
    <w:lvl w:ilvl="0" w:tplc="1286DD58">
      <w:start w:val="4"/>
      <w:numFmt w:val="decimal"/>
      <w:lvlText w:val="%1．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DD36A82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F30330E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FC33937"/>
    <w:multiLevelType w:val="hybridMultilevel"/>
    <w:tmpl w:val="59D24E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3663748"/>
    <w:multiLevelType w:val="hybridMultilevel"/>
    <w:tmpl w:val="14F8C528"/>
    <w:lvl w:ilvl="0" w:tplc="04090001">
      <w:start w:val="1"/>
      <w:numFmt w:val="bullet"/>
      <w:lvlText w:val="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9" w15:restartNumberingAfterBreak="0">
    <w:nsid w:val="556F436A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0" w15:restartNumberingAfterBreak="0">
    <w:nsid w:val="56DE453D"/>
    <w:multiLevelType w:val="hybridMultilevel"/>
    <w:tmpl w:val="67326E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9AD0A72C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D815CF9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2" w15:restartNumberingAfterBreak="0">
    <w:nsid w:val="5DAC4939"/>
    <w:multiLevelType w:val="multilevel"/>
    <w:tmpl w:val="89A89CCA"/>
    <w:lvl w:ilvl="0">
      <w:start w:val="1"/>
      <w:numFmt w:val="lowerLetter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33" w15:restartNumberingAfterBreak="0">
    <w:nsid w:val="5FEB72C0"/>
    <w:multiLevelType w:val="hybridMultilevel"/>
    <w:tmpl w:val="F3CEDD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21C2880"/>
    <w:multiLevelType w:val="hybridMultilevel"/>
    <w:tmpl w:val="D47A0A2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36C785B"/>
    <w:multiLevelType w:val="hybridMultilevel"/>
    <w:tmpl w:val="062E52F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8A66B07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7" w15:restartNumberingAfterBreak="0">
    <w:nsid w:val="6E8E14D4"/>
    <w:multiLevelType w:val="hybridMultilevel"/>
    <w:tmpl w:val="23C6D2BC"/>
    <w:lvl w:ilvl="0" w:tplc="220EF6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23779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9" w15:restartNumberingAfterBreak="0">
    <w:nsid w:val="72481632"/>
    <w:multiLevelType w:val="multilevel"/>
    <w:tmpl w:val="72481632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0" w15:restartNumberingAfterBreak="0">
    <w:nsid w:val="72CF3BEA"/>
    <w:multiLevelType w:val="hybridMultilevel"/>
    <w:tmpl w:val="2D48A998"/>
    <w:lvl w:ilvl="0" w:tplc="04090011">
      <w:start w:val="1"/>
      <w:numFmt w:val="decimal"/>
      <w:lvlText w:val="%1)"/>
      <w:lvlJc w:val="left"/>
      <w:pPr>
        <w:ind w:left="1380" w:hanging="420"/>
      </w:p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41" w15:restartNumberingAfterBreak="0">
    <w:nsid w:val="78300F0A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7D161177"/>
    <w:multiLevelType w:val="hybridMultilevel"/>
    <w:tmpl w:val="739450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DD40B98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7"/>
  </w:num>
  <w:num w:numId="3">
    <w:abstractNumId w:val="33"/>
  </w:num>
  <w:num w:numId="4">
    <w:abstractNumId w:val="20"/>
  </w:num>
  <w:num w:numId="5">
    <w:abstractNumId w:val="26"/>
  </w:num>
  <w:num w:numId="6">
    <w:abstractNumId w:val="14"/>
  </w:num>
  <w:num w:numId="7">
    <w:abstractNumId w:val="32"/>
  </w:num>
  <w:num w:numId="8">
    <w:abstractNumId w:val="0"/>
  </w:num>
  <w:num w:numId="9">
    <w:abstractNumId w:val="16"/>
  </w:num>
  <w:num w:numId="10">
    <w:abstractNumId w:val="27"/>
  </w:num>
  <w:num w:numId="11">
    <w:abstractNumId w:val="23"/>
  </w:num>
  <w:num w:numId="12">
    <w:abstractNumId w:val="30"/>
  </w:num>
  <w:num w:numId="13">
    <w:abstractNumId w:val="1"/>
  </w:num>
  <w:num w:numId="14">
    <w:abstractNumId w:val="37"/>
  </w:num>
  <w:num w:numId="15">
    <w:abstractNumId w:val="28"/>
  </w:num>
  <w:num w:numId="16">
    <w:abstractNumId w:val="15"/>
  </w:num>
  <w:num w:numId="17">
    <w:abstractNumId w:val="29"/>
  </w:num>
  <w:num w:numId="18">
    <w:abstractNumId w:val="12"/>
  </w:num>
  <w:num w:numId="19">
    <w:abstractNumId w:val="34"/>
  </w:num>
  <w:num w:numId="20">
    <w:abstractNumId w:val="3"/>
  </w:num>
  <w:num w:numId="21">
    <w:abstractNumId w:val="36"/>
  </w:num>
  <w:num w:numId="22">
    <w:abstractNumId w:val="9"/>
  </w:num>
  <w:num w:numId="23">
    <w:abstractNumId w:val="13"/>
  </w:num>
  <w:num w:numId="24">
    <w:abstractNumId w:val="8"/>
  </w:num>
  <w:num w:numId="25">
    <w:abstractNumId w:val="38"/>
  </w:num>
  <w:num w:numId="26">
    <w:abstractNumId w:val="31"/>
  </w:num>
  <w:num w:numId="27">
    <w:abstractNumId w:val="4"/>
  </w:num>
  <w:num w:numId="28">
    <w:abstractNumId w:val="18"/>
  </w:num>
  <w:num w:numId="29">
    <w:abstractNumId w:val="11"/>
  </w:num>
  <w:num w:numId="30">
    <w:abstractNumId w:val="24"/>
  </w:num>
  <w:num w:numId="31">
    <w:abstractNumId w:val="40"/>
  </w:num>
  <w:num w:numId="32">
    <w:abstractNumId w:val="22"/>
  </w:num>
  <w:num w:numId="33">
    <w:abstractNumId w:val="10"/>
  </w:num>
  <w:num w:numId="34">
    <w:abstractNumId w:val="6"/>
  </w:num>
  <w:num w:numId="35">
    <w:abstractNumId w:val="41"/>
  </w:num>
  <w:num w:numId="36">
    <w:abstractNumId w:val="2"/>
  </w:num>
  <w:num w:numId="37">
    <w:abstractNumId w:val="39"/>
  </w:num>
  <w:num w:numId="38">
    <w:abstractNumId w:val="42"/>
  </w:num>
  <w:num w:numId="39">
    <w:abstractNumId w:val="43"/>
  </w:num>
  <w:num w:numId="40">
    <w:abstractNumId w:val="25"/>
  </w:num>
  <w:num w:numId="41">
    <w:abstractNumId w:val="17"/>
  </w:num>
  <w:num w:numId="42">
    <w:abstractNumId w:val="21"/>
  </w:num>
  <w:num w:numId="43">
    <w:abstractNumId w:val="35"/>
  </w:num>
  <w:num w:numId="4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3E7D"/>
    <w:rsid w:val="00015C39"/>
    <w:rsid w:val="00026F63"/>
    <w:rsid w:val="00031822"/>
    <w:rsid w:val="00031B95"/>
    <w:rsid w:val="0003217C"/>
    <w:rsid w:val="00042B65"/>
    <w:rsid w:val="0005730E"/>
    <w:rsid w:val="00061C2F"/>
    <w:rsid w:val="0006246C"/>
    <w:rsid w:val="00077AB0"/>
    <w:rsid w:val="000850F5"/>
    <w:rsid w:val="00090A4B"/>
    <w:rsid w:val="000925FE"/>
    <w:rsid w:val="00093059"/>
    <w:rsid w:val="000A4243"/>
    <w:rsid w:val="000B1E48"/>
    <w:rsid w:val="000D0D78"/>
    <w:rsid w:val="000D5B75"/>
    <w:rsid w:val="000F20E5"/>
    <w:rsid w:val="000F6216"/>
    <w:rsid w:val="0012064D"/>
    <w:rsid w:val="001272C6"/>
    <w:rsid w:val="00133ABB"/>
    <w:rsid w:val="00135CE5"/>
    <w:rsid w:val="00163A5B"/>
    <w:rsid w:val="00183A48"/>
    <w:rsid w:val="00193446"/>
    <w:rsid w:val="001A49E0"/>
    <w:rsid w:val="001A7190"/>
    <w:rsid w:val="001B225F"/>
    <w:rsid w:val="001C1261"/>
    <w:rsid w:val="001F79BE"/>
    <w:rsid w:val="002000AB"/>
    <w:rsid w:val="00211AA5"/>
    <w:rsid w:val="00212924"/>
    <w:rsid w:val="00227A82"/>
    <w:rsid w:val="0023388B"/>
    <w:rsid w:val="00243221"/>
    <w:rsid w:val="0025560B"/>
    <w:rsid w:val="002642C6"/>
    <w:rsid w:val="00274AA1"/>
    <w:rsid w:val="00275147"/>
    <w:rsid w:val="0028586C"/>
    <w:rsid w:val="002957BE"/>
    <w:rsid w:val="002A027A"/>
    <w:rsid w:val="002C7806"/>
    <w:rsid w:val="002D04E1"/>
    <w:rsid w:val="002D4E1C"/>
    <w:rsid w:val="002F4528"/>
    <w:rsid w:val="002F4FD2"/>
    <w:rsid w:val="00317E0C"/>
    <w:rsid w:val="00326024"/>
    <w:rsid w:val="00326194"/>
    <w:rsid w:val="003539CE"/>
    <w:rsid w:val="00360D8B"/>
    <w:rsid w:val="003615E2"/>
    <w:rsid w:val="0037062E"/>
    <w:rsid w:val="00375567"/>
    <w:rsid w:val="003A2188"/>
    <w:rsid w:val="003B1959"/>
    <w:rsid w:val="003B3000"/>
    <w:rsid w:val="003D0A17"/>
    <w:rsid w:val="003D2A1E"/>
    <w:rsid w:val="003D2E18"/>
    <w:rsid w:val="003E0F79"/>
    <w:rsid w:val="003F6888"/>
    <w:rsid w:val="00400069"/>
    <w:rsid w:val="00403C4A"/>
    <w:rsid w:val="004158A9"/>
    <w:rsid w:val="00443A53"/>
    <w:rsid w:val="004568D0"/>
    <w:rsid w:val="00470D4A"/>
    <w:rsid w:val="00472E06"/>
    <w:rsid w:val="0048588D"/>
    <w:rsid w:val="004876AE"/>
    <w:rsid w:val="004A5D86"/>
    <w:rsid w:val="004A61FF"/>
    <w:rsid w:val="004E0D7E"/>
    <w:rsid w:val="004F7F27"/>
    <w:rsid w:val="00516630"/>
    <w:rsid w:val="00526A77"/>
    <w:rsid w:val="00533720"/>
    <w:rsid w:val="005363A1"/>
    <w:rsid w:val="00541CE5"/>
    <w:rsid w:val="0054569F"/>
    <w:rsid w:val="00545E9B"/>
    <w:rsid w:val="00572451"/>
    <w:rsid w:val="00576BC6"/>
    <w:rsid w:val="005808C1"/>
    <w:rsid w:val="0059176C"/>
    <w:rsid w:val="005920D1"/>
    <w:rsid w:val="005B0D26"/>
    <w:rsid w:val="005C388D"/>
    <w:rsid w:val="005D1575"/>
    <w:rsid w:val="005F4925"/>
    <w:rsid w:val="0061010E"/>
    <w:rsid w:val="00615532"/>
    <w:rsid w:val="00621DA8"/>
    <w:rsid w:val="0062336A"/>
    <w:rsid w:val="006326EE"/>
    <w:rsid w:val="00640559"/>
    <w:rsid w:val="006454B7"/>
    <w:rsid w:val="00652DE9"/>
    <w:rsid w:val="00652FC7"/>
    <w:rsid w:val="00654675"/>
    <w:rsid w:val="006A100B"/>
    <w:rsid w:val="006A2906"/>
    <w:rsid w:val="006D14F3"/>
    <w:rsid w:val="006E2A0D"/>
    <w:rsid w:val="006E6156"/>
    <w:rsid w:val="006F399C"/>
    <w:rsid w:val="00702A30"/>
    <w:rsid w:val="00722936"/>
    <w:rsid w:val="00722C96"/>
    <w:rsid w:val="007327CE"/>
    <w:rsid w:val="00747F28"/>
    <w:rsid w:val="00756F80"/>
    <w:rsid w:val="007668E3"/>
    <w:rsid w:val="00770AD0"/>
    <w:rsid w:val="00771160"/>
    <w:rsid w:val="0078604A"/>
    <w:rsid w:val="007A1F23"/>
    <w:rsid w:val="007A436D"/>
    <w:rsid w:val="007B3D93"/>
    <w:rsid w:val="007B4CD3"/>
    <w:rsid w:val="007E77BC"/>
    <w:rsid w:val="00802A90"/>
    <w:rsid w:val="00816E69"/>
    <w:rsid w:val="0082390D"/>
    <w:rsid w:val="00842B74"/>
    <w:rsid w:val="0085145D"/>
    <w:rsid w:val="00851CBC"/>
    <w:rsid w:val="00851D58"/>
    <w:rsid w:val="008524E1"/>
    <w:rsid w:val="00857A79"/>
    <w:rsid w:val="0086428A"/>
    <w:rsid w:val="00877225"/>
    <w:rsid w:val="00880B96"/>
    <w:rsid w:val="00891A10"/>
    <w:rsid w:val="008A7395"/>
    <w:rsid w:val="008B0DBA"/>
    <w:rsid w:val="008B695C"/>
    <w:rsid w:val="008C36B5"/>
    <w:rsid w:val="008C61A3"/>
    <w:rsid w:val="008D30BF"/>
    <w:rsid w:val="008D58BC"/>
    <w:rsid w:val="008E22B8"/>
    <w:rsid w:val="008E3CBA"/>
    <w:rsid w:val="008E542E"/>
    <w:rsid w:val="008E63AF"/>
    <w:rsid w:val="009408C0"/>
    <w:rsid w:val="00951219"/>
    <w:rsid w:val="00953FC7"/>
    <w:rsid w:val="00957111"/>
    <w:rsid w:val="009719D7"/>
    <w:rsid w:val="00984C06"/>
    <w:rsid w:val="009A3090"/>
    <w:rsid w:val="009B0254"/>
    <w:rsid w:val="009B0F66"/>
    <w:rsid w:val="009F5434"/>
    <w:rsid w:val="009F599C"/>
    <w:rsid w:val="009F7CE8"/>
    <w:rsid w:val="00A06E71"/>
    <w:rsid w:val="00A10DC2"/>
    <w:rsid w:val="00A155E2"/>
    <w:rsid w:val="00A16DF5"/>
    <w:rsid w:val="00A22DC3"/>
    <w:rsid w:val="00A31E1E"/>
    <w:rsid w:val="00A3403E"/>
    <w:rsid w:val="00A45118"/>
    <w:rsid w:val="00A63312"/>
    <w:rsid w:val="00A82BF7"/>
    <w:rsid w:val="00AB1CEE"/>
    <w:rsid w:val="00AB57F2"/>
    <w:rsid w:val="00AB77B1"/>
    <w:rsid w:val="00AD52D2"/>
    <w:rsid w:val="00AD590A"/>
    <w:rsid w:val="00AE4D96"/>
    <w:rsid w:val="00AF391A"/>
    <w:rsid w:val="00AF3EC9"/>
    <w:rsid w:val="00B0306C"/>
    <w:rsid w:val="00B04B4E"/>
    <w:rsid w:val="00B05CE5"/>
    <w:rsid w:val="00B11444"/>
    <w:rsid w:val="00B15B83"/>
    <w:rsid w:val="00B406CC"/>
    <w:rsid w:val="00B8244E"/>
    <w:rsid w:val="00BA4DC3"/>
    <w:rsid w:val="00BA59F0"/>
    <w:rsid w:val="00BB3689"/>
    <w:rsid w:val="00BF4481"/>
    <w:rsid w:val="00BF493B"/>
    <w:rsid w:val="00BF7393"/>
    <w:rsid w:val="00BF75EF"/>
    <w:rsid w:val="00C02D49"/>
    <w:rsid w:val="00C10D28"/>
    <w:rsid w:val="00C13506"/>
    <w:rsid w:val="00C159C1"/>
    <w:rsid w:val="00C16365"/>
    <w:rsid w:val="00C20012"/>
    <w:rsid w:val="00C35215"/>
    <w:rsid w:val="00C463FB"/>
    <w:rsid w:val="00C50AD9"/>
    <w:rsid w:val="00C55356"/>
    <w:rsid w:val="00C66790"/>
    <w:rsid w:val="00C80060"/>
    <w:rsid w:val="00C94C4C"/>
    <w:rsid w:val="00CA2807"/>
    <w:rsid w:val="00CC6277"/>
    <w:rsid w:val="00CE54EF"/>
    <w:rsid w:val="00CF054C"/>
    <w:rsid w:val="00CF0F8B"/>
    <w:rsid w:val="00D01EFA"/>
    <w:rsid w:val="00D02ACF"/>
    <w:rsid w:val="00D10A5D"/>
    <w:rsid w:val="00D15EA0"/>
    <w:rsid w:val="00D16FC4"/>
    <w:rsid w:val="00D30BEB"/>
    <w:rsid w:val="00D539F7"/>
    <w:rsid w:val="00D555AE"/>
    <w:rsid w:val="00D576EC"/>
    <w:rsid w:val="00D6524F"/>
    <w:rsid w:val="00D6653A"/>
    <w:rsid w:val="00D71380"/>
    <w:rsid w:val="00D85D37"/>
    <w:rsid w:val="00DA2BA4"/>
    <w:rsid w:val="00DA3BA0"/>
    <w:rsid w:val="00DC0862"/>
    <w:rsid w:val="00DD0909"/>
    <w:rsid w:val="00DD6ACD"/>
    <w:rsid w:val="00DE29B1"/>
    <w:rsid w:val="00DF1FBC"/>
    <w:rsid w:val="00E0458E"/>
    <w:rsid w:val="00E162F6"/>
    <w:rsid w:val="00E216D1"/>
    <w:rsid w:val="00E32CA7"/>
    <w:rsid w:val="00E332B5"/>
    <w:rsid w:val="00E40225"/>
    <w:rsid w:val="00E42419"/>
    <w:rsid w:val="00E8256E"/>
    <w:rsid w:val="00E871A1"/>
    <w:rsid w:val="00E909DD"/>
    <w:rsid w:val="00EB1E0B"/>
    <w:rsid w:val="00EB6D3D"/>
    <w:rsid w:val="00ED44CE"/>
    <w:rsid w:val="00ED6580"/>
    <w:rsid w:val="00ED7D7D"/>
    <w:rsid w:val="00EE4AA4"/>
    <w:rsid w:val="00EE54E0"/>
    <w:rsid w:val="00F00CEF"/>
    <w:rsid w:val="00F0463E"/>
    <w:rsid w:val="00F053D8"/>
    <w:rsid w:val="00F13172"/>
    <w:rsid w:val="00F22768"/>
    <w:rsid w:val="00F31E1B"/>
    <w:rsid w:val="00F3737D"/>
    <w:rsid w:val="00F37CA9"/>
    <w:rsid w:val="00F511EE"/>
    <w:rsid w:val="00F5527C"/>
    <w:rsid w:val="00F609E9"/>
    <w:rsid w:val="00F64842"/>
    <w:rsid w:val="00F7632C"/>
    <w:rsid w:val="00F80C39"/>
    <w:rsid w:val="00F83C84"/>
    <w:rsid w:val="00F868FE"/>
    <w:rsid w:val="00F870A7"/>
    <w:rsid w:val="00F92089"/>
    <w:rsid w:val="00FA3698"/>
    <w:rsid w:val="00FB2EAE"/>
    <w:rsid w:val="00FB3940"/>
    <w:rsid w:val="00FB3E7D"/>
    <w:rsid w:val="00FC412B"/>
    <w:rsid w:val="00FD029C"/>
    <w:rsid w:val="00FE334F"/>
    <w:rsid w:val="00FF32AA"/>
    <w:rsid w:val="00FF4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70EE31"/>
  <w15:docId w15:val="{61D3CA7D-D7E5-41DE-83BE-A6690B212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3E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B3E7D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E4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539F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3E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3E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3E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3E7D"/>
    <w:rPr>
      <w:sz w:val="18"/>
      <w:szCs w:val="18"/>
    </w:rPr>
  </w:style>
  <w:style w:type="character" w:customStyle="1" w:styleId="10">
    <w:name w:val="标题 1 字符"/>
    <w:basedOn w:val="a0"/>
    <w:link w:val="1"/>
    <w:rsid w:val="00FB3E7D"/>
    <w:rPr>
      <w:rFonts w:ascii="Calibri Light" w:eastAsia="宋体" w:hAnsi="Calibri Light" w:cs="Times New Roman"/>
      <w:b/>
      <w:bCs/>
      <w:kern w:val="32"/>
      <w:sz w:val="32"/>
      <w:szCs w:val="32"/>
    </w:rPr>
  </w:style>
  <w:style w:type="paragraph" w:styleId="a7">
    <w:name w:val="List Paragraph"/>
    <w:basedOn w:val="a"/>
    <w:uiPriority w:val="99"/>
    <w:qFormat/>
    <w:rsid w:val="00FB3E7D"/>
    <w:pPr>
      <w:ind w:firstLineChars="200" w:firstLine="420"/>
    </w:pPr>
  </w:style>
  <w:style w:type="character" w:styleId="a8">
    <w:name w:val="Strong"/>
    <w:basedOn w:val="a0"/>
    <w:uiPriority w:val="22"/>
    <w:qFormat/>
    <w:rsid w:val="00183A48"/>
    <w:rPr>
      <w:b/>
      <w:bCs/>
    </w:rPr>
  </w:style>
  <w:style w:type="paragraph" w:styleId="a9">
    <w:name w:val="Normal (Web)"/>
    <w:basedOn w:val="a"/>
    <w:uiPriority w:val="99"/>
    <w:unhideWhenUsed/>
    <w:rsid w:val="00183A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20">
    <w:name w:val="标题 2 字符"/>
    <w:basedOn w:val="a0"/>
    <w:link w:val="2"/>
    <w:uiPriority w:val="9"/>
    <w:rsid w:val="00EE4A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9A309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">
    <w:name w:val="Body Text Indent"/>
    <w:basedOn w:val="a"/>
    <w:link w:val="ac"/>
    <w:rsid w:val="00061C2F"/>
    <w:pPr>
      <w:ind w:firstLineChars="177" w:firstLine="425"/>
    </w:pPr>
    <w:rPr>
      <w:rFonts w:eastAsia="仿宋_GB2312"/>
      <w:sz w:val="24"/>
    </w:rPr>
  </w:style>
  <w:style w:type="character" w:customStyle="1" w:styleId="ac">
    <w:name w:val="正文文本缩进 字符"/>
    <w:basedOn w:val="a0"/>
    <w:link w:val="ab"/>
    <w:rsid w:val="00061C2F"/>
    <w:rPr>
      <w:rFonts w:ascii="Times New Roman" w:eastAsia="仿宋_GB2312" w:hAnsi="Times New Roman" w:cs="Times New Roman"/>
      <w:sz w:val="24"/>
      <w:szCs w:val="24"/>
    </w:rPr>
  </w:style>
  <w:style w:type="paragraph" w:styleId="ad">
    <w:name w:val="caption"/>
    <w:basedOn w:val="a"/>
    <w:next w:val="a"/>
    <w:uiPriority w:val="35"/>
    <w:unhideWhenUsed/>
    <w:qFormat/>
    <w:rsid w:val="000D5B75"/>
    <w:rPr>
      <w:rFonts w:asciiTheme="majorHAnsi" w:eastAsia="黑体" w:hAnsiTheme="majorHAnsi" w:cstheme="majorBidi"/>
      <w:sz w:val="20"/>
      <w:szCs w:val="20"/>
    </w:rPr>
  </w:style>
  <w:style w:type="character" w:customStyle="1" w:styleId="30">
    <w:name w:val="标题 3 字符"/>
    <w:basedOn w:val="a0"/>
    <w:link w:val="3"/>
    <w:uiPriority w:val="9"/>
    <w:rsid w:val="00D539F7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5519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5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8348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6442368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7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26FC59-1476-4B12-B208-64634D2860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7</TotalTime>
  <Pages>17</Pages>
  <Words>1381</Words>
  <Characters>7875</Characters>
  <Application>Microsoft Office Word</Application>
  <DocSecurity>0</DocSecurity>
  <Lines>65</Lines>
  <Paragraphs>18</Paragraphs>
  <ScaleCrop>false</ScaleCrop>
  <Company>Microsoft</Company>
  <LinksUpToDate>false</LinksUpToDate>
  <CharactersWithSpaces>9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三 李</cp:lastModifiedBy>
  <cp:revision>29</cp:revision>
  <dcterms:created xsi:type="dcterms:W3CDTF">2020-11-25T01:35:00Z</dcterms:created>
  <dcterms:modified xsi:type="dcterms:W3CDTF">2020-12-14T07:21:00Z</dcterms:modified>
</cp:coreProperties>
</file>